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2310F1DE"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211_(Rel-19)_5G_ProSe_Sec_Ph3" w:date="2025-03-21T17:27:00Z">
              <w:r w:rsidR="00006643">
                <w:rPr>
                  <w:noProof w:val="0"/>
                </w:rPr>
                <w:t>19.0.0</w:t>
              </w:r>
            </w:ins>
            <w:del w:id="5" w:author="33.503_CR0211_(Rel-19)_5G_ProSe_Sec_Ph3" w:date="2025-03-21T17:27:00Z">
              <w:r w:rsidR="00B03750" w:rsidDel="00006643">
                <w:rPr>
                  <w:noProof w:val="0"/>
                </w:rPr>
                <w:delText>18.5.0</w:delText>
              </w:r>
            </w:del>
            <w:bookmarkEnd w:id="3"/>
            <w:r w:rsidR="00EB2486" w:rsidRPr="005B29E9">
              <w:rPr>
                <w:noProof w:val="0"/>
              </w:rPr>
              <w:t xml:space="preserve"> </w:t>
            </w:r>
            <w:r w:rsidRPr="005B29E9">
              <w:rPr>
                <w:noProof w:val="0"/>
                <w:sz w:val="32"/>
              </w:rPr>
              <w:t>(</w:t>
            </w:r>
            <w:bookmarkStart w:id="6" w:name="issueDate"/>
            <w:ins w:id="7" w:author="33.503_CR0211_(Rel-19)_5G_ProSe_Sec_Ph3" w:date="2025-03-21T17:27:00Z">
              <w:r w:rsidR="00006643">
                <w:rPr>
                  <w:noProof w:val="0"/>
                  <w:sz w:val="32"/>
                </w:rPr>
                <w:t>2025-03</w:t>
              </w:r>
            </w:ins>
            <w:del w:id="8" w:author="33.503_CR0211_(Rel-19)_5G_ProSe_Sec_Ph3" w:date="2025-03-21T17:27:00Z">
              <w:r w:rsidR="00B03750" w:rsidDel="00006643">
                <w:rPr>
                  <w:noProof w:val="0"/>
                  <w:sz w:val="32"/>
                </w:rPr>
                <w:delText>2025-01</w:delText>
              </w:r>
            </w:del>
            <w:bookmarkEnd w:id="6"/>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5A73F443" w:rsidR="004F0988" w:rsidRPr="005B29E9" w:rsidRDefault="004F0988" w:rsidP="003A1779">
            <w:pPr>
              <w:pStyle w:val="ZT"/>
              <w:framePr w:wrap="auto" w:hAnchor="text" w:yAlign="inline"/>
              <w:rPr>
                <w:i/>
                <w:sz w:val="28"/>
              </w:rPr>
            </w:pPr>
            <w:r w:rsidRPr="005B29E9">
              <w:t>(</w:t>
            </w:r>
            <w:r w:rsidRPr="005B29E9">
              <w:rPr>
                <w:rStyle w:val="ZGSM"/>
              </w:rPr>
              <w:t xml:space="preserve">Release </w:t>
            </w:r>
            <w:del w:id="11" w:author="33.503_CR0211_(Rel-19)_5G_ProSe_Sec_Ph3" w:date="2025-03-21T17:28:00Z">
              <w:r w:rsidR="00E46E2D" w:rsidRPr="005B29E9" w:rsidDel="00006643">
                <w:rPr>
                  <w:rStyle w:val="ZGSM"/>
                </w:rPr>
                <w:delText>1</w:delText>
              </w:r>
              <w:r w:rsidR="00E46E2D" w:rsidDel="00006643">
                <w:rPr>
                  <w:rStyle w:val="ZGSM"/>
                </w:rPr>
                <w:delText>8</w:delText>
              </w:r>
            </w:del>
            <w:ins w:id="12" w:author="33.503_CR0211_(Rel-19)_5G_ProSe_Sec_Ph3" w:date="2025-03-21T17:28:00Z">
              <w:r w:rsidR="00006643" w:rsidRPr="005B29E9">
                <w:rPr>
                  <w:rStyle w:val="ZGSM"/>
                </w:rPr>
                <w:t>1</w:t>
              </w:r>
              <w:r w:rsidR="00006643">
                <w:rPr>
                  <w:rStyle w:val="ZGSM"/>
                </w:rPr>
                <w:t>9</w:t>
              </w:r>
            </w:ins>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3" w:name="_MON_1684549432"/>
      <w:bookmarkEnd w:id="13"/>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8pt" o:ole="">
                  <v:imagedata r:id="rId9" o:title=""/>
                </v:shape>
                <o:OLEObject Type="Embed" ProgID="Word.Picture.8" ShapeID="_x0000_i1025" DrawAspect="Content" ObjectID="_1804085422" r:id="rId10"/>
              </w:object>
            </w:r>
          </w:p>
        </w:tc>
        <w:tc>
          <w:tcPr>
            <w:tcW w:w="5540" w:type="dxa"/>
            <w:shd w:val="clear" w:color="auto" w:fill="auto"/>
          </w:tcPr>
          <w:p w14:paraId="26F08BD1" w14:textId="77777777" w:rsidR="00D82E6F" w:rsidRPr="005B29E9" w:rsidRDefault="00006643" w:rsidP="00D82E6F">
            <w:pPr>
              <w:jc w:val="right"/>
            </w:pPr>
            <w:bookmarkStart w:id="14" w:name="logos"/>
            <w:r>
              <w:pict w14:anchorId="07842277">
                <v:shape id="_x0000_i1026" type="#_x0000_t75" style="width:127.3pt;height:77.2pt">
                  <v:imagedata r:id="rId11" o:title="3GPP-logo_web"/>
                </v:shape>
              </w:pict>
            </w:r>
            <w:bookmarkEnd w:id="1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37D1F579" w:rsidR="00E16509" w:rsidRPr="005B29E9" w:rsidRDefault="00E16509" w:rsidP="00133525">
            <w:pPr>
              <w:pStyle w:val="FP"/>
              <w:jc w:val="center"/>
              <w:rPr>
                <w:sz w:val="18"/>
              </w:rPr>
            </w:pPr>
            <w:r w:rsidRPr="005B29E9">
              <w:rPr>
                <w:sz w:val="18"/>
              </w:rPr>
              <w:t xml:space="preserve">© </w:t>
            </w:r>
            <w:bookmarkStart w:id="19" w:name="copyrightDate"/>
            <w:r w:rsidRPr="005B29E9">
              <w:rPr>
                <w:sz w:val="18"/>
              </w:rPr>
              <w:t>2</w:t>
            </w:r>
            <w:r w:rsidR="008E2D68" w:rsidRPr="005B29E9">
              <w:rPr>
                <w:sz w:val="18"/>
              </w:rPr>
              <w:t>02</w:t>
            </w:r>
            <w:r w:rsidR="00B03750">
              <w:rPr>
                <w:sz w:val="18"/>
              </w:rPr>
              <w:t>5</w:t>
            </w:r>
            <w:bookmarkEnd w:id="19"/>
            <w:r w:rsidRPr="005B29E9">
              <w:rPr>
                <w:sz w:val="18"/>
              </w:rPr>
              <w:t>, 3GPP Organizational Partners (ARIB, ATIS, CCSA, ETSI, TSDSI, TTA, TTC).</w:t>
            </w:r>
            <w:bookmarkStart w:id="20" w:name="copyrightaddon"/>
            <w:bookmarkEnd w:id="20"/>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8"/>
          </w:p>
          <w:p w14:paraId="26DA3D2F" w14:textId="77777777" w:rsidR="00E16509" w:rsidRPr="005B29E9" w:rsidRDefault="00E16509" w:rsidP="00133525"/>
        </w:tc>
      </w:tr>
      <w:bookmarkEnd w:id="16"/>
    </w:tbl>
    <w:p w14:paraId="04D347A8" w14:textId="77777777" w:rsidR="00080512" w:rsidRPr="005B29E9" w:rsidRDefault="00080512">
      <w:pPr>
        <w:pStyle w:val="TT"/>
      </w:pPr>
      <w:r w:rsidRPr="005B29E9">
        <w:br w:type="page"/>
      </w:r>
      <w:bookmarkStart w:id="21" w:name="tableOfContents"/>
      <w:bookmarkEnd w:id="21"/>
      <w:r w:rsidRPr="005B29E9">
        <w:lastRenderedPageBreak/>
        <w:t>Contents</w:t>
      </w:r>
    </w:p>
    <w:p w14:paraId="7046E611" w14:textId="1BE2A10D" w:rsidR="002A2884" w:rsidRDefault="00C458EC">
      <w:pPr>
        <w:pStyle w:val="TOC1"/>
        <w:rPr>
          <w:rFonts w:ascii="Calibri" w:eastAsia="DengXian" w:hAnsi="Calibri"/>
          <w:noProof/>
          <w:kern w:val="2"/>
          <w:sz w:val="24"/>
          <w:szCs w:val="24"/>
          <w:lang w:eastAsia="en-GB"/>
        </w:rPr>
      </w:pPr>
      <w:r>
        <w:rPr>
          <w:noProof/>
        </w:rPr>
        <w:fldChar w:fldCharType="begin" w:fldLock="1"/>
      </w:r>
      <w:r>
        <w:instrText xml:space="preserve"> TOC \o \w "1-9"</w:instrText>
      </w:r>
      <w:r>
        <w:rPr>
          <w:noProof/>
        </w:rPr>
        <w:fldChar w:fldCharType="separate"/>
      </w:r>
      <w:r w:rsidR="002A2884">
        <w:rPr>
          <w:noProof/>
        </w:rPr>
        <w:t>Foreword</w:t>
      </w:r>
      <w:r w:rsidR="002A2884">
        <w:rPr>
          <w:noProof/>
        </w:rPr>
        <w:tab/>
      </w:r>
      <w:r w:rsidR="002A2884">
        <w:rPr>
          <w:noProof/>
        </w:rPr>
        <w:fldChar w:fldCharType="begin" w:fldLock="1"/>
      </w:r>
      <w:r w:rsidR="002A2884">
        <w:rPr>
          <w:noProof/>
        </w:rPr>
        <w:instrText xml:space="preserve"> PAGEREF _Toc193472411 \h </w:instrText>
      </w:r>
      <w:r w:rsidR="002A2884">
        <w:rPr>
          <w:noProof/>
        </w:rPr>
      </w:r>
      <w:r w:rsidR="002A2884">
        <w:rPr>
          <w:noProof/>
        </w:rPr>
        <w:fldChar w:fldCharType="separate"/>
      </w:r>
      <w:r w:rsidR="002A2884">
        <w:rPr>
          <w:noProof/>
        </w:rPr>
        <w:t>7</w:t>
      </w:r>
      <w:r w:rsidR="002A2884">
        <w:rPr>
          <w:noProof/>
        </w:rPr>
        <w:fldChar w:fldCharType="end"/>
      </w:r>
    </w:p>
    <w:p w14:paraId="6AF51D73" w14:textId="396FF3EB" w:rsidR="002A2884" w:rsidRDefault="002A2884">
      <w:pPr>
        <w:pStyle w:val="TOC1"/>
        <w:rPr>
          <w:rFonts w:ascii="Calibri" w:eastAsia="DengXian" w:hAnsi="Calibri"/>
          <w:noProof/>
          <w:kern w:val="2"/>
          <w:sz w:val="24"/>
          <w:szCs w:val="24"/>
          <w:lang w:eastAsia="en-GB"/>
        </w:rPr>
      </w:pPr>
      <w:r>
        <w:rPr>
          <w:noProof/>
        </w:rPr>
        <w:t>1</w:t>
      </w:r>
      <w:r>
        <w:rPr>
          <w:noProof/>
        </w:rPr>
        <w:tab/>
        <w:t>Scope</w:t>
      </w:r>
      <w:r>
        <w:rPr>
          <w:noProof/>
        </w:rPr>
        <w:tab/>
      </w:r>
      <w:r>
        <w:rPr>
          <w:noProof/>
        </w:rPr>
        <w:fldChar w:fldCharType="begin" w:fldLock="1"/>
      </w:r>
      <w:r>
        <w:rPr>
          <w:noProof/>
        </w:rPr>
        <w:instrText xml:space="preserve"> PAGEREF _Toc193472412 \h </w:instrText>
      </w:r>
      <w:r>
        <w:rPr>
          <w:noProof/>
        </w:rPr>
      </w:r>
      <w:r>
        <w:rPr>
          <w:noProof/>
        </w:rPr>
        <w:fldChar w:fldCharType="separate"/>
      </w:r>
      <w:r>
        <w:rPr>
          <w:noProof/>
        </w:rPr>
        <w:t>9</w:t>
      </w:r>
      <w:r>
        <w:rPr>
          <w:noProof/>
        </w:rPr>
        <w:fldChar w:fldCharType="end"/>
      </w:r>
    </w:p>
    <w:p w14:paraId="5877A79B" w14:textId="24610123" w:rsidR="002A2884" w:rsidRDefault="002A2884">
      <w:pPr>
        <w:pStyle w:val="TOC1"/>
        <w:rPr>
          <w:rFonts w:ascii="Calibri" w:eastAsia="DengXian" w:hAnsi="Calibri"/>
          <w:noProof/>
          <w:kern w:val="2"/>
          <w:sz w:val="24"/>
          <w:szCs w:val="24"/>
          <w:lang w:eastAsia="en-GB"/>
        </w:rPr>
      </w:pPr>
      <w:r>
        <w:rPr>
          <w:noProof/>
        </w:rPr>
        <w:t>2</w:t>
      </w:r>
      <w:r>
        <w:rPr>
          <w:noProof/>
        </w:rPr>
        <w:tab/>
        <w:t>References</w:t>
      </w:r>
      <w:r>
        <w:rPr>
          <w:noProof/>
        </w:rPr>
        <w:tab/>
      </w:r>
      <w:r>
        <w:rPr>
          <w:noProof/>
        </w:rPr>
        <w:fldChar w:fldCharType="begin" w:fldLock="1"/>
      </w:r>
      <w:r>
        <w:rPr>
          <w:noProof/>
        </w:rPr>
        <w:instrText xml:space="preserve"> PAGEREF _Toc193472413 \h </w:instrText>
      </w:r>
      <w:r>
        <w:rPr>
          <w:noProof/>
        </w:rPr>
      </w:r>
      <w:r>
        <w:rPr>
          <w:noProof/>
        </w:rPr>
        <w:fldChar w:fldCharType="separate"/>
      </w:r>
      <w:r>
        <w:rPr>
          <w:noProof/>
        </w:rPr>
        <w:t>9</w:t>
      </w:r>
      <w:r>
        <w:rPr>
          <w:noProof/>
        </w:rPr>
        <w:fldChar w:fldCharType="end"/>
      </w:r>
    </w:p>
    <w:p w14:paraId="0165D5A1" w14:textId="4B8C8DAF" w:rsidR="002A2884" w:rsidRDefault="002A2884">
      <w:pPr>
        <w:pStyle w:val="TOC1"/>
        <w:rPr>
          <w:rFonts w:ascii="Calibri" w:eastAsia="DengXian" w:hAnsi="Calibri"/>
          <w:noProof/>
          <w:kern w:val="2"/>
          <w:sz w:val="24"/>
          <w:szCs w:val="24"/>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93472414 \h </w:instrText>
      </w:r>
      <w:r>
        <w:rPr>
          <w:noProof/>
        </w:rPr>
      </w:r>
      <w:r>
        <w:rPr>
          <w:noProof/>
        </w:rPr>
        <w:fldChar w:fldCharType="separate"/>
      </w:r>
      <w:r>
        <w:rPr>
          <w:noProof/>
        </w:rPr>
        <w:t>10</w:t>
      </w:r>
      <w:r>
        <w:rPr>
          <w:noProof/>
        </w:rPr>
        <w:fldChar w:fldCharType="end"/>
      </w:r>
    </w:p>
    <w:p w14:paraId="3AC13FAE" w14:textId="197C60B3" w:rsidR="002A2884" w:rsidRDefault="002A2884">
      <w:pPr>
        <w:pStyle w:val="TOC2"/>
        <w:rPr>
          <w:rFonts w:ascii="Calibri" w:eastAsia="DengXian" w:hAnsi="Calibri"/>
          <w:noProof/>
          <w:kern w:val="2"/>
          <w:sz w:val="24"/>
          <w:szCs w:val="24"/>
          <w:lang w:eastAsia="en-GB"/>
        </w:rPr>
      </w:pPr>
      <w:r>
        <w:rPr>
          <w:noProof/>
        </w:rPr>
        <w:t>3.1</w:t>
      </w:r>
      <w:r>
        <w:rPr>
          <w:noProof/>
        </w:rPr>
        <w:tab/>
        <w:t>Terms</w:t>
      </w:r>
      <w:r>
        <w:rPr>
          <w:noProof/>
        </w:rPr>
        <w:tab/>
      </w:r>
      <w:r>
        <w:rPr>
          <w:noProof/>
        </w:rPr>
        <w:fldChar w:fldCharType="begin" w:fldLock="1"/>
      </w:r>
      <w:r>
        <w:rPr>
          <w:noProof/>
        </w:rPr>
        <w:instrText xml:space="preserve"> PAGEREF _Toc193472415 \h </w:instrText>
      </w:r>
      <w:r>
        <w:rPr>
          <w:noProof/>
        </w:rPr>
      </w:r>
      <w:r>
        <w:rPr>
          <w:noProof/>
        </w:rPr>
        <w:fldChar w:fldCharType="separate"/>
      </w:r>
      <w:r>
        <w:rPr>
          <w:noProof/>
        </w:rPr>
        <w:t>10</w:t>
      </w:r>
      <w:r>
        <w:rPr>
          <w:noProof/>
        </w:rPr>
        <w:fldChar w:fldCharType="end"/>
      </w:r>
    </w:p>
    <w:p w14:paraId="22B4C6E9" w14:textId="757B0517" w:rsidR="002A2884" w:rsidRDefault="002A2884">
      <w:pPr>
        <w:pStyle w:val="TOC2"/>
        <w:rPr>
          <w:rFonts w:ascii="Calibri" w:eastAsia="DengXian" w:hAnsi="Calibri"/>
          <w:noProof/>
          <w:kern w:val="2"/>
          <w:sz w:val="24"/>
          <w:szCs w:val="24"/>
          <w:lang w:eastAsia="en-GB"/>
        </w:rPr>
      </w:pPr>
      <w:r w:rsidRPr="002A2884">
        <w:rPr>
          <w:noProof/>
        </w:rPr>
        <w:t>3.</w:t>
      </w:r>
      <w:r w:rsidRPr="002A2884">
        <w:rPr>
          <w:noProof/>
          <w:lang w:eastAsia="zh-CN"/>
        </w:rPr>
        <w:t>2</w:t>
      </w:r>
      <w:r w:rsidRPr="002A2884">
        <w:rPr>
          <w:noProof/>
        </w:rPr>
        <w:tab/>
        <w:t>Symbols</w:t>
      </w:r>
      <w:r>
        <w:rPr>
          <w:noProof/>
        </w:rPr>
        <w:tab/>
      </w:r>
      <w:r>
        <w:rPr>
          <w:noProof/>
        </w:rPr>
        <w:fldChar w:fldCharType="begin" w:fldLock="1"/>
      </w:r>
      <w:r>
        <w:rPr>
          <w:noProof/>
        </w:rPr>
        <w:instrText xml:space="preserve"> PAGEREF _Toc193472416 \h </w:instrText>
      </w:r>
      <w:r>
        <w:rPr>
          <w:noProof/>
        </w:rPr>
      </w:r>
      <w:r>
        <w:rPr>
          <w:noProof/>
        </w:rPr>
        <w:fldChar w:fldCharType="separate"/>
      </w:r>
      <w:r>
        <w:rPr>
          <w:noProof/>
        </w:rPr>
        <w:t>10</w:t>
      </w:r>
      <w:r>
        <w:rPr>
          <w:noProof/>
        </w:rPr>
        <w:fldChar w:fldCharType="end"/>
      </w:r>
    </w:p>
    <w:p w14:paraId="0C3FAFA4" w14:textId="656A5592" w:rsidR="002A2884" w:rsidRDefault="002A2884">
      <w:pPr>
        <w:pStyle w:val="TOC2"/>
        <w:rPr>
          <w:rFonts w:ascii="Calibri" w:eastAsia="DengXian" w:hAnsi="Calibri"/>
          <w:noProof/>
          <w:kern w:val="2"/>
          <w:sz w:val="24"/>
          <w:szCs w:val="24"/>
          <w:lang w:eastAsia="en-GB"/>
        </w:rPr>
      </w:pPr>
      <w:r>
        <w:rPr>
          <w:noProof/>
        </w:rPr>
        <w:t>3.3</w:t>
      </w:r>
      <w:r>
        <w:rPr>
          <w:noProof/>
        </w:rPr>
        <w:tab/>
        <w:t>Abbreviations</w:t>
      </w:r>
      <w:r>
        <w:rPr>
          <w:noProof/>
        </w:rPr>
        <w:tab/>
      </w:r>
      <w:r>
        <w:rPr>
          <w:noProof/>
        </w:rPr>
        <w:fldChar w:fldCharType="begin" w:fldLock="1"/>
      </w:r>
      <w:r>
        <w:rPr>
          <w:noProof/>
        </w:rPr>
        <w:instrText xml:space="preserve"> PAGEREF _Toc193472417 \h </w:instrText>
      </w:r>
      <w:r>
        <w:rPr>
          <w:noProof/>
        </w:rPr>
      </w:r>
      <w:r>
        <w:rPr>
          <w:noProof/>
        </w:rPr>
        <w:fldChar w:fldCharType="separate"/>
      </w:r>
      <w:r>
        <w:rPr>
          <w:noProof/>
        </w:rPr>
        <w:t>10</w:t>
      </w:r>
      <w:r>
        <w:rPr>
          <w:noProof/>
        </w:rPr>
        <w:fldChar w:fldCharType="end"/>
      </w:r>
    </w:p>
    <w:p w14:paraId="0241D5A3" w14:textId="5A62C553" w:rsidR="002A2884" w:rsidRDefault="002A2884">
      <w:pPr>
        <w:pStyle w:val="TOC1"/>
        <w:rPr>
          <w:rFonts w:ascii="Calibri" w:eastAsia="DengXian" w:hAnsi="Calibri"/>
          <w:noProof/>
          <w:kern w:val="2"/>
          <w:sz w:val="24"/>
          <w:szCs w:val="24"/>
          <w:lang w:eastAsia="en-GB"/>
        </w:rPr>
      </w:pPr>
      <w:r>
        <w:rPr>
          <w:noProof/>
        </w:rPr>
        <w:t>4</w:t>
      </w:r>
      <w:r>
        <w:rPr>
          <w:noProof/>
        </w:rPr>
        <w:tab/>
        <w:t>Overview</w:t>
      </w:r>
      <w:r>
        <w:rPr>
          <w:noProof/>
        </w:rPr>
        <w:tab/>
      </w:r>
      <w:r>
        <w:rPr>
          <w:noProof/>
        </w:rPr>
        <w:fldChar w:fldCharType="begin" w:fldLock="1"/>
      </w:r>
      <w:r>
        <w:rPr>
          <w:noProof/>
        </w:rPr>
        <w:instrText xml:space="preserve"> PAGEREF _Toc193472418 \h </w:instrText>
      </w:r>
      <w:r>
        <w:rPr>
          <w:noProof/>
        </w:rPr>
      </w:r>
      <w:r>
        <w:rPr>
          <w:noProof/>
        </w:rPr>
        <w:fldChar w:fldCharType="separate"/>
      </w:r>
      <w:r>
        <w:rPr>
          <w:noProof/>
        </w:rPr>
        <w:t>11</w:t>
      </w:r>
      <w:r>
        <w:rPr>
          <w:noProof/>
        </w:rPr>
        <w:fldChar w:fldCharType="end"/>
      </w:r>
    </w:p>
    <w:p w14:paraId="32AD8464" w14:textId="102FEE2C" w:rsidR="002A2884" w:rsidRDefault="002A2884">
      <w:pPr>
        <w:pStyle w:val="TOC2"/>
        <w:rPr>
          <w:rFonts w:ascii="Calibri" w:eastAsia="DengXian" w:hAnsi="Calibri"/>
          <w:noProof/>
          <w:kern w:val="2"/>
          <w:sz w:val="24"/>
          <w:szCs w:val="24"/>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93472419 \h </w:instrText>
      </w:r>
      <w:r>
        <w:rPr>
          <w:noProof/>
        </w:rPr>
      </w:r>
      <w:r>
        <w:rPr>
          <w:noProof/>
        </w:rPr>
        <w:fldChar w:fldCharType="separate"/>
      </w:r>
      <w:r>
        <w:rPr>
          <w:noProof/>
        </w:rPr>
        <w:t>11</w:t>
      </w:r>
      <w:r>
        <w:rPr>
          <w:noProof/>
        </w:rPr>
        <w:fldChar w:fldCharType="end"/>
      </w:r>
    </w:p>
    <w:p w14:paraId="45BCB052" w14:textId="1FCC3CC5" w:rsidR="002A2884" w:rsidRDefault="002A2884">
      <w:pPr>
        <w:pStyle w:val="TOC2"/>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93472420 \h </w:instrText>
      </w:r>
      <w:r>
        <w:rPr>
          <w:noProof/>
        </w:rPr>
      </w:r>
      <w:r>
        <w:rPr>
          <w:noProof/>
        </w:rPr>
        <w:fldChar w:fldCharType="separate"/>
      </w:r>
      <w:r>
        <w:rPr>
          <w:noProof/>
        </w:rPr>
        <w:t>11</w:t>
      </w:r>
      <w:r>
        <w:rPr>
          <w:noProof/>
        </w:rPr>
        <w:fldChar w:fldCharType="end"/>
      </w:r>
    </w:p>
    <w:p w14:paraId="72C508E9" w14:textId="476EDB9E" w:rsidR="002A2884" w:rsidRDefault="002A2884">
      <w:pPr>
        <w:pStyle w:val="TOC3"/>
        <w:rPr>
          <w:rFonts w:ascii="Calibri" w:eastAsia="DengXian" w:hAnsi="Calibri"/>
          <w:noProof/>
          <w:kern w:val="2"/>
          <w:sz w:val="24"/>
          <w:szCs w:val="24"/>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93472421 \h </w:instrText>
      </w:r>
      <w:r>
        <w:rPr>
          <w:noProof/>
        </w:rPr>
      </w:r>
      <w:r>
        <w:rPr>
          <w:noProof/>
        </w:rPr>
        <w:fldChar w:fldCharType="separate"/>
      </w:r>
      <w:r>
        <w:rPr>
          <w:noProof/>
        </w:rPr>
        <w:t>11</w:t>
      </w:r>
      <w:r>
        <w:rPr>
          <w:noProof/>
        </w:rPr>
        <w:fldChar w:fldCharType="end"/>
      </w:r>
    </w:p>
    <w:p w14:paraId="0BF3CBA8" w14:textId="7957B92F" w:rsidR="002A2884" w:rsidRDefault="002A28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93472422 \h </w:instrText>
      </w:r>
      <w:r>
        <w:rPr>
          <w:noProof/>
        </w:rPr>
      </w:r>
      <w:r>
        <w:rPr>
          <w:noProof/>
        </w:rPr>
        <w:fldChar w:fldCharType="separate"/>
      </w:r>
      <w:r>
        <w:rPr>
          <w:noProof/>
        </w:rPr>
        <w:t>11</w:t>
      </w:r>
      <w:r>
        <w:rPr>
          <w:noProof/>
        </w:rPr>
        <w:fldChar w:fldCharType="end"/>
      </w:r>
    </w:p>
    <w:p w14:paraId="22D8ACFF" w14:textId="6ADB39D8" w:rsidR="002A2884" w:rsidRDefault="002A28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93472423 \h </w:instrText>
      </w:r>
      <w:r>
        <w:rPr>
          <w:noProof/>
        </w:rPr>
      </w:r>
      <w:r>
        <w:rPr>
          <w:noProof/>
        </w:rPr>
        <w:fldChar w:fldCharType="separate"/>
      </w:r>
      <w:r>
        <w:rPr>
          <w:noProof/>
        </w:rPr>
        <w:t>11</w:t>
      </w:r>
      <w:r>
        <w:rPr>
          <w:noProof/>
        </w:rPr>
        <w:fldChar w:fldCharType="end"/>
      </w:r>
    </w:p>
    <w:p w14:paraId="6D71789E" w14:textId="66C64609" w:rsidR="002A2884" w:rsidRDefault="002A28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FB63B9">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93472424 \h </w:instrText>
      </w:r>
      <w:r>
        <w:rPr>
          <w:noProof/>
        </w:rPr>
      </w:r>
      <w:r>
        <w:rPr>
          <w:noProof/>
        </w:rPr>
        <w:fldChar w:fldCharType="separate"/>
      </w:r>
      <w:r>
        <w:rPr>
          <w:noProof/>
        </w:rPr>
        <w:t>12</w:t>
      </w:r>
      <w:r>
        <w:rPr>
          <w:noProof/>
        </w:rPr>
        <w:fldChar w:fldCharType="end"/>
      </w:r>
    </w:p>
    <w:p w14:paraId="352D3844" w14:textId="24C4BC7D" w:rsidR="002A2884" w:rsidRDefault="002A2884">
      <w:pPr>
        <w:pStyle w:val="TOC3"/>
        <w:rPr>
          <w:rFonts w:ascii="Calibri" w:eastAsia="DengXian" w:hAnsi="Calibri"/>
          <w:noProof/>
          <w:kern w:val="2"/>
          <w:sz w:val="24"/>
          <w:szCs w:val="24"/>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93472425 \h </w:instrText>
      </w:r>
      <w:r>
        <w:rPr>
          <w:noProof/>
        </w:rPr>
      </w:r>
      <w:r>
        <w:rPr>
          <w:noProof/>
        </w:rPr>
        <w:fldChar w:fldCharType="separate"/>
      </w:r>
      <w:r>
        <w:rPr>
          <w:noProof/>
        </w:rPr>
        <w:t>13</w:t>
      </w:r>
      <w:r>
        <w:rPr>
          <w:noProof/>
        </w:rPr>
        <w:fldChar w:fldCharType="end"/>
      </w:r>
    </w:p>
    <w:p w14:paraId="22D44DB7" w14:textId="19D9DA33" w:rsidR="002A2884" w:rsidRDefault="002A2884">
      <w:pPr>
        <w:pStyle w:val="TOC1"/>
        <w:rPr>
          <w:rFonts w:ascii="Calibri" w:eastAsia="DengXian" w:hAnsi="Calibri"/>
          <w:noProof/>
          <w:kern w:val="2"/>
          <w:sz w:val="24"/>
          <w:szCs w:val="24"/>
          <w:lang w:eastAsia="en-GB"/>
        </w:rPr>
      </w:pPr>
      <w:r>
        <w:rPr>
          <w:noProof/>
        </w:rPr>
        <w:t>5</w:t>
      </w:r>
      <w:r>
        <w:rPr>
          <w:noProof/>
        </w:rPr>
        <w:tab/>
        <w:t>Common security procedures</w:t>
      </w:r>
      <w:r>
        <w:rPr>
          <w:noProof/>
        </w:rPr>
        <w:tab/>
      </w:r>
      <w:r>
        <w:rPr>
          <w:noProof/>
        </w:rPr>
        <w:fldChar w:fldCharType="begin" w:fldLock="1"/>
      </w:r>
      <w:r>
        <w:rPr>
          <w:noProof/>
        </w:rPr>
        <w:instrText xml:space="preserve"> PAGEREF _Toc193472426 \h </w:instrText>
      </w:r>
      <w:r>
        <w:rPr>
          <w:noProof/>
        </w:rPr>
      </w:r>
      <w:r>
        <w:rPr>
          <w:noProof/>
        </w:rPr>
        <w:fldChar w:fldCharType="separate"/>
      </w:r>
      <w:r>
        <w:rPr>
          <w:noProof/>
        </w:rPr>
        <w:t>13</w:t>
      </w:r>
      <w:r>
        <w:rPr>
          <w:noProof/>
        </w:rPr>
        <w:fldChar w:fldCharType="end"/>
      </w:r>
    </w:p>
    <w:p w14:paraId="45B6241F" w14:textId="65F21201" w:rsidR="002A2884" w:rsidRDefault="002A2884">
      <w:pPr>
        <w:pStyle w:val="TOC2"/>
        <w:rPr>
          <w:rFonts w:ascii="Calibri" w:eastAsia="DengXian" w:hAnsi="Calibri"/>
          <w:noProof/>
          <w:kern w:val="2"/>
          <w:sz w:val="24"/>
          <w:szCs w:val="24"/>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93472427 \h </w:instrText>
      </w:r>
      <w:r>
        <w:rPr>
          <w:noProof/>
        </w:rPr>
      </w:r>
      <w:r>
        <w:rPr>
          <w:noProof/>
        </w:rPr>
        <w:fldChar w:fldCharType="separate"/>
      </w:r>
      <w:r>
        <w:rPr>
          <w:noProof/>
        </w:rPr>
        <w:t>13</w:t>
      </w:r>
      <w:r>
        <w:rPr>
          <w:noProof/>
        </w:rPr>
        <w:fldChar w:fldCharType="end"/>
      </w:r>
    </w:p>
    <w:p w14:paraId="77948D67" w14:textId="206D7965" w:rsidR="002A2884" w:rsidRDefault="002A2884">
      <w:pPr>
        <w:pStyle w:val="TOC2"/>
        <w:rPr>
          <w:rFonts w:ascii="Calibri" w:eastAsia="DengXian" w:hAnsi="Calibri"/>
          <w:noProof/>
          <w:kern w:val="2"/>
          <w:sz w:val="24"/>
          <w:szCs w:val="24"/>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93472428 \h </w:instrText>
      </w:r>
      <w:r>
        <w:rPr>
          <w:noProof/>
        </w:rPr>
      </w:r>
      <w:r>
        <w:rPr>
          <w:noProof/>
        </w:rPr>
        <w:fldChar w:fldCharType="separate"/>
      </w:r>
      <w:r>
        <w:rPr>
          <w:noProof/>
        </w:rPr>
        <w:t>13</w:t>
      </w:r>
      <w:r>
        <w:rPr>
          <w:noProof/>
        </w:rPr>
        <w:fldChar w:fldCharType="end"/>
      </w:r>
    </w:p>
    <w:p w14:paraId="1901A7F3" w14:textId="6EDFAFF6" w:rsidR="002A2884" w:rsidRDefault="002A2884">
      <w:pPr>
        <w:pStyle w:val="TOC3"/>
        <w:rPr>
          <w:rFonts w:ascii="Calibri" w:eastAsia="DengXian" w:hAnsi="Calibri"/>
          <w:noProof/>
          <w:kern w:val="2"/>
          <w:sz w:val="24"/>
          <w:szCs w:val="24"/>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93472429 \h </w:instrText>
      </w:r>
      <w:r>
        <w:rPr>
          <w:noProof/>
        </w:rPr>
      </w:r>
      <w:r>
        <w:rPr>
          <w:noProof/>
        </w:rPr>
        <w:fldChar w:fldCharType="separate"/>
      </w:r>
      <w:r>
        <w:rPr>
          <w:noProof/>
        </w:rPr>
        <w:t>13</w:t>
      </w:r>
      <w:r>
        <w:rPr>
          <w:noProof/>
        </w:rPr>
        <w:fldChar w:fldCharType="end"/>
      </w:r>
    </w:p>
    <w:p w14:paraId="6F94CEBF" w14:textId="123CD903" w:rsidR="002A2884" w:rsidRDefault="002A2884">
      <w:pPr>
        <w:pStyle w:val="TOC3"/>
        <w:rPr>
          <w:rFonts w:ascii="Calibri" w:eastAsia="DengXian" w:hAnsi="Calibri"/>
          <w:noProof/>
          <w:kern w:val="2"/>
          <w:sz w:val="24"/>
          <w:szCs w:val="24"/>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93472430 \h </w:instrText>
      </w:r>
      <w:r>
        <w:rPr>
          <w:noProof/>
        </w:rPr>
      </w:r>
      <w:r>
        <w:rPr>
          <w:noProof/>
        </w:rPr>
        <w:fldChar w:fldCharType="separate"/>
      </w:r>
      <w:r>
        <w:rPr>
          <w:noProof/>
        </w:rPr>
        <w:t>14</w:t>
      </w:r>
      <w:r>
        <w:rPr>
          <w:noProof/>
        </w:rPr>
        <w:fldChar w:fldCharType="end"/>
      </w:r>
    </w:p>
    <w:p w14:paraId="3ACC5B71" w14:textId="507DBF42"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93472431 \h </w:instrText>
      </w:r>
      <w:r>
        <w:rPr>
          <w:noProof/>
        </w:rPr>
      </w:r>
      <w:r>
        <w:rPr>
          <w:noProof/>
        </w:rPr>
        <w:fldChar w:fldCharType="separate"/>
      </w:r>
      <w:r>
        <w:rPr>
          <w:noProof/>
        </w:rPr>
        <w:t>14</w:t>
      </w:r>
      <w:r>
        <w:rPr>
          <w:noProof/>
        </w:rPr>
        <w:fldChar w:fldCharType="end"/>
      </w:r>
    </w:p>
    <w:p w14:paraId="4CDCC0D0" w14:textId="64C4DB97"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93472432 \h </w:instrText>
      </w:r>
      <w:r>
        <w:rPr>
          <w:noProof/>
        </w:rPr>
      </w:r>
      <w:r>
        <w:rPr>
          <w:noProof/>
        </w:rPr>
        <w:fldChar w:fldCharType="separate"/>
      </w:r>
      <w:r>
        <w:rPr>
          <w:noProof/>
        </w:rPr>
        <w:t>14</w:t>
      </w:r>
      <w:r>
        <w:rPr>
          <w:noProof/>
        </w:rPr>
        <w:fldChar w:fldCharType="end"/>
      </w:r>
    </w:p>
    <w:p w14:paraId="4BDDBF55" w14:textId="4BDA1723"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93472433 \h </w:instrText>
      </w:r>
      <w:r>
        <w:rPr>
          <w:noProof/>
        </w:rPr>
      </w:r>
      <w:r>
        <w:rPr>
          <w:noProof/>
        </w:rPr>
        <w:fldChar w:fldCharType="separate"/>
      </w:r>
      <w:r>
        <w:rPr>
          <w:noProof/>
        </w:rPr>
        <w:t>14</w:t>
      </w:r>
      <w:r>
        <w:rPr>
          <w:noProof/>
        </w:rPr>
        <w:fldChar w:fldCharType="end"/>
      </w:r>
    </w:p>
    <w:p w14:paraId="1501FC91" w14:textId="6ED27942" w:rsidR="002A2884" w:rsidRDefault="002A28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93472434 \h </w:instrText>
      </w:r>
      <w:r>
        <w:rPr>
          <w:noProof/>
        </w:rPr>
      </w:r>
      <w:r>
        <w:rPr>
          <w:noProof/>
        </w:rPr>
        <w:fldChar w:fldCharType="separate"/>
      </w:r>
      <w:r>
        <w:rPr>
          <w:noProof/>
        </w:rPr>
        <w:t>14</w:t>
      </w:r>
      <w:r>
        <w:rPr>
          <w:noProof/>
        </w:rPr>
        <w:fldChar w:fldCharType="end"/>
      </w:r>
    </w:p>
    <w:p w14:paraId="0843149B" w14:textId="7F2FCE43"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93472435 \h </w:instrText>
      </w:r>
      <w:r>
        <w:rPr>
          <w:noProof/>
        </w:rPr>
      </w:r>
      <w:r>
        <w:rPr>
          <w:noProof/>
        </w:rPr>
        <w:fldChar w:fldCharType="separate"/>
      </w:r>
      <w:r>
        <w:rPr>
          <w:noProof/>
        </w:rPr>
        <w:t>14</w:t>
      </w:r>
      <w:r>
        <w:rPr>
          <w:noProof/>
        </w:rPr>
        <w:fldChar w:fldCharType="end"/>
      </w:r>
    </w:p>
    <w:p w14:paraId="107A2E31" w14:textId="061AC3E4"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93472436 \h </w:instrText>
      </w:r>
      <w:r>
        <w:rPr>
          <w:noProof/>
        </w:rPr>
      </w:r>
      <w:r>
        <w:rPr>
          <w:noProof/>
        </w:rPr>
        <w:fldChar w:fldCharType="separate"/>
      </w:r>
      <w:r>
        <w:rPr>
          <w:noProof/>
        </w:rPr>
        <w:t>14</w:t>
      </w:r>
      <w:r>
        <w:rPr>
          <w:noProof/>
        </w:rPr>
        <w:fldChar w:fldCharType="end"/>
      </w:r>
    </w:p>
    <w:p w14:paraId="3A4AC3E6" w14:textId="6F46EF17"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93472437 \h </w:instrText>
      </w:r>
      <w:r>
        <w:rPr>
          <w:noProof/>
        </w:rPr>
      </w:r>
      <w:r>
        <w:rPr>
          <w:noProof/>
        </w:rPr>
        <w:fldChar w:fldCharType="separate"/>
      </w:r>
      <w:r>
        <w:rPr>
          <w:noProof/>
        </w:rPr>
        <w:t>14</w:t>
      </w:r>
      <w:r>
        <w:rPr>
          <w:noProof/>
        </w:rPr>
        <w:fldChar w:fldCharType="end"/>
      </w:r>
    </w:p>
    <w:p w14:paraId="614A2DF0" w14:textId="3D6D93B6"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93472438 \h </w:instrText>
      </w:r>
      <w:r>
        <w:rPr>
          <w:noProof/>
        </w:rPr>
      </w:r>
      <w:r>
        <w:rPr>
          <w:noProof/>
        </w:rPr>
        <w:fldChar w:fldCharType="separate"/>
      </w:r>
      <w:r>
        <w:rPr>
          <w:noProof/>
        </w:rPr>
        <w:t>14</w:t>
      </w:r>
      <w:r>
        <w:rPr>
          <w:noProof/>
        </w:rPr>
        <w:fldChar w:fldCharType="end"/>
      </w:r>
    </w:p>
    <w:p w14:paraId="75D132CA" w14:textId="1EFF2C6C"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93472439 \h </w:instrText>
      </w:r>
      <w:r>
        <w:rPr>
          <w:noProof/>
        </w:rPr>
      </w:r>
      <w:r>
        <w:rPr>
          <w:noProof/>
        </w:rPr>
        <w:fldChar w:fldCharType="separate"/>
      </w:r>
      <w:r>
        <w:rPr>
          <w:noProof/>
        </w:rPr>
        <w:t>15</w:t>
      </w:r>
      <w:r>
        <w:rPr>
          <w:noProof/>
        </w:rPr>
        <w:fldChar w:fldCharType="end"/>
      </w:r>
    </w:p>
    <w:p w14:paraId="75967115" w14:textId="718423AA"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93472440 \h </w:instrText>
      </w:r>
      <w:r>
        <w:rPr>
          <w:noProof/>
        </w:rPr>
      </w:r>
      <w:r>
        <w:rPr>
          <w:noProof/>
        </w:rPr>
        <w:fldChar w:fldCharType="separate"/>
      </w:r>
      <w:r>
        <w:rPr>
          <w:noProof/>
        </w:rPr>
        <w:t>15</w:t>
      </w:r>
      <w:r>
        <w:rPr>
          <w:noProof/>
        </w:rPr>
        <w:fldChar w:fldCharType="end"/>
      </w:r>
    </w:p>
    <w:p w14:paraId="277D1CA7" w14:textId="2D816260" w:rsidR="002A2884" w:rsidRDefault="002A28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93472441 \h </w:instrText>
      </w:r>
      <w:r>
        <w:rPr>
          <w:noProof/>
        </w:rPr>
      </w:r>
      <w:r>
        <w:rPr>
          <w:noProof/>
        </w:rPr>
        <w:fldChar w:fldCharType="separate"/>
      </w:r>
      <w:r>
        <w:rPr>
          <w:noProof/>
        </w:rPr>
        <w:t>15</w:t>
      </w:r>
      <w:r>
        <w:rPr>
          <w:noProof/>
        </w:rPr>
        <w:fldChar w:fldCharType="end"/>
      </w:r>
    </w:p>
    <w:p w14:paraId="05C10D69" w14:textId="7D80C244"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93472442 \h </w:instrText>
      </w:r>
      <w:r>
        <w:rPr>
          <w:noProof/>
        </w:rPr>
      </w:r>
      <w:r>
        <w:rPr>
          <w:noProof/>
        </w:rPr>
        <w:fldChar w:fldCharType="separate"/>
      </w:r>
      <w:r>
        <w:rPr>
          <w:noProof/>
        </w:rPr>
        <w:t>15</w:t>
      </w:r>
      <w:r>
        <w:rPr>
          <w:noProof/>
        </w:rPr>
        <w:fldChar w:fldCharType="end"/>
      </w:r>
    </w:p>
    <w:p w14:paraId="5A2C2758" w14:textId="428CCF4F"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93472443 \h </w:instrText>
      </w:r>
      <w:r>
        <w:rPr>
          <w:noProof/>
        </w:rPr>
      </w:r>
      <w:r>
        <w:rPr>
          <w:noProof/>
        </w:rPr>
        <w:fldChar w:fldCharType="separate"/>
      </w:r>
      <w:r>
        <w:rPr>
          <w:noProof/>
        </w:rPr>
        <w:t>15</w:t>
      </w:r>
      <w:r>
        <w:rPr>
          <w:noProof/>
        </w:rPr>
        <w:fldChar w:fldCharType="end"/>
      </w:r>
    </w:p>
    <w:p w14:paraId="6AEE4FA1" w14:textId="05A105F2" w:rsidR="002A2884" w:rsidRDefault="002A28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93472444 \h </w:instrText>
      </w:r>
      <w:r>
        <w:rPr>
          <w:noProof/>
        </w:rPr>
      </w:r>
      <w:r>
        <w:rPr>
          <w:noProof/>
        </w:rPr>
        <w:fldChar w:fldCharType="separate"/>
      </w:r>
      <w:r>
        <w:rPr>
          <w:noProof/>
        </w:rPr>
        <w:t>15</w:t>
      </w:r>
      <w:r>
        <w:rPr>
          <w:noProof/>
        </w:rPr>
        <w:fldChar w:fldCharType="end"/>
      </w:r>
    </w:p>
    <w:p w14:paraId="5371CC92" w14:textId="720410F1" w:rsidR="002A2884" w:rsidRDefault="002A2884">
      <w:pPr>
        <w:pStyle w:val="TOC4"/>
        <w:rPr>
          <w:rFonts w:ascii="Calibri" w:eastAsia="DengXian" w:hAnsi="Calibri"/>
          <w:noProof/>
          <w:kern w:val="2"/>
          <w:sz w:val="24"/>
          <w:szCs w:val="24"/>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93472445 \h </w:instrText>
      </w:r>
      <w:r>
        <w:rPr>
          <w:noProof/>
        </w:rPr>
      </w:r>
      <w:r>
        <w:rPr>
          <w:noProof/>
        </w:rPr>
        <w:fldChar w:fldCharType="separate"/>
      </w:r>
      <w:r>
        <w:rPr>
          <w:noProof/>
        </w:rPr>
        <w:t>15</w:t>
      </w:r>
      <w:r>
        <w:rPr>
          <w:noProof/>
        </w:rPr>
        <w:fldChar w:fldCharType="end"/>
      </w:r>
    </w:p>
    <w:p w14:paraId="4FC1EB42" w14:textId="65D5A8F5" w:rsidR="002A2884" w:rsidRDefault="002A2884">
      <w:pPr>
        <w:pStyle w:val="TOC4"/>
        <w:rPr>
          <w:rFonts w:ascii="Calibri" w:eastAsia="DengXian" w:hAnsi="Calibri"/>
          <w:noProof/>
          <w:kern w:val="2"/>
          <w:sz w:val="24"/>
          <w:szCs w:val="24"/>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93472446 \h </w:instrText>
      </w:r>
      <w:r>
        <w:rPr>
          <w:noProof/>
        </w:rPr>
      </w:r>
      <w:r>
        <w:rPr>
          <w:noProof/>
        </w:rPr>
        <w:fldChar w:fldCharType="separate"/>
      </w:r>
      <w:r>
        <w:rPr>
          <w:noProof/>
        </w:rPr>
        <w:t>15</w:t>
      </w:r>
      <w:r>
        <w:rPr>
          <w:noProof/>
        </w:rPr>
        <w:fldChar w:fldCharType="end"/>
      </w:r>
    </w:p>
    <w:p w14:paraId="5D6B243B" w14:textId="1A6ADEE1"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93472447 \h </w:instrText>
      </w:r>
      <w:r>
        <w:rPr>
          <w:noProof/>
        </w:rPr>
      </w:r>
      <w:r>
        <w:rPr>
          <w:noProof/>
        </w:rPr>
        <w:fldChar w:fldCharType="separate"/>
      </w:r>
      <w:r>
        <w:rPr>
          <w:noProof/>
        </w:rPr>
        <w:t>16</w:t>
      </w:r>
      <w:r>
        <w:rPr>
          <w:noProof/>
        </w:rPr>
        <w:fldChar w:fldCharType="end"/>
      </w:r>
    </w:p>
    <w:p w14:paraId="7259E2CB" w14:textId="0822C90F" w:rsidR="002A2884" w:rsidRDefault="002A28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93472448 \h </w:instrText>
      </w:r>
      <w:r>
        <w:rPr>
          <w:noProof/>
        </w:rPr>
      </w:r>
      <w:r>
        <w:rPr>
          <w:noProof/>
        </w:rPr>
        <w:fldChar w:fldCharType="separate"/>
      </w:r>
      <w:r>
        <w:rPr>
          <w:noProof/>
        </w:rPr>
        <w:t>16</w:t>
      </w:r>
      <w:r>
        <w:rPr>
          <w:noProof/>
        </w:rPr>
        <w:fldChar w:fldCharType="end"/>
      </w:r>
    </w:p>
    <w:p w14:paraId="7D5E6D25" w14:textId="410F4AD7" w:rsidR="002A2884" w:rsidRDefault="002A2884">
      <w:pPr>
        <w:pStyle w:val="TOC1"/>
        <w:rPr>
          <w:rFonts w:ascii="Calibri" w:eastAsia="DengXian" w:hAnsi="Calibri"/>
          <w:noProof/>
          <w:kern w:val="2"/>
          <w:sz w:val="24"/>
          <w:szCs w:val="24"/>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93472449 \h </w:instrText>
      </w:r>
      <w:r>
        <w:rPr>
          <w:noProof/>
        </w:rPr>
      </w:r>
      <w:r>
        <w:rPr>
          <w:noProof/>
        </w:rPr>
        <w:fldChar w:fldCharType="separate"/>
      </w:r>
      <w:r>
        <w:rPr>
          <w:noProof/>
        </w:rPr>
        <w:t>16</w:t>
      </w:r>
      <w:r>
        <w:rPr>
          <w:noProof/>
        </w:rPr>
        <w:fldChar w:fldCharType="end"/>
      </w:r>
    </w:p>
    <w:p w14:paraId="2A8E17C2" w14:textId="33E49E34" w:rsidR="002A2884" w:rsidRDefault="002A2884">
      <w:pPr>
        <w:pStyle w:val="TOC2"/>
        <w:rPr>
          <w:rFonts w:ascii="Calibri" w:eastAsia="DengXian" w:hAnsi="Calibri"/>
          <w:noProof/>
          <w:kern w:val="2"/>
          <w:sz w:val="24"/>
          <w:szCs w:val="24"/>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93472450 \h </w:instrText>
      </w:r>
      <w:r>
        <w:rPr>
          <w:noProof/>
        </w:rPr>
      </w:r>
      <w:r>
        <w:rPr>
          <w:noProof/>
        </w:rPr>
        <w:fldChar w:fldCharType="separate"/>
      </w:r>
      <w:r>
        <w:rPr>
          <w:noProof/>
        </w:rPr>
        <w:t>16</w:t>
      </w:r>
      <w:r>
        <w:rPr>
          <w:noProof/>
        </w:rPr>
        <w:fldChar w:fldCharType="end"/>
      </w:r>
    </w:p>
    <w:p w14:paraId="283235EF" w14:textId="7B58CFB5" w:rsidR="002A2884" w:rsidRDefault="002A2884">
      <w:pPr>
        <w:pStyle w:val="TOC3"/>
        <w:rPr>
          <w:rFonts w:ascii="Calibri" w:eastAsia="DengXian" w:hAnsi="Calibri"/>
          <w:noProof/>
          <w:kern w:val="2"/>
          <w:sz w:val="24"/>
          <w:szCs w:val="24"/>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93472451 \h </w:instrText>
      </w:r>
      <w:r>
        <w:rPr>
          <w:noProof/>
        </w:rPr>
      </w:r>
      <w:r>
        <w:rPr>
          <w:noProof/>
        </w:rPr>
        <w:fldChar w:fldCharType="separate"/>
      </w:r>
      <w:r>
        <w:rPr>
          <w:noProof/>
        </w:rPr>
        <w:t>16</w:t>
      </w:r>
      <w:r>
        <w:rPr>
          <w:noProof/>
        </w:rPr>
        <w:fldChar w:fldCharType="end"/>
      </w:r>
    </w:p>
    <w:p w14:paraId="294BDE1A" w14:textId="4AB8FE21" w:rsidR="002A2884" w:rsidRDefault="002A2884">
      <w:pPr>
        <w:pStyle w:val="TOC3"/>
        <w:rPr>
          <w:rFonts w:ascii="Calibri" w:eastAsia="DengXian" w:hAnsi="Calibri"/>
          <w:noProof/>
          <w:kern w:val="2"/>
          <w:sz w:val="24"/>
          <w:szCs w:val="24"/>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93472452 \h </w:instrText>
      </w:r>
      <w:r>
        <w:rPr>
          <w:noProof/>
        </w:rPr>
      </w:r>
      <w:r>
        <w:rPr>
          <w:noProof/>
        </w:rPr>
        <w:fldChar w:fldCharType="separate"/>
      </w:r>
      <w:r>
        <w:rPr>
          <w:noProof/>
        </w:rPr>
        <w:t>16</w:t>
      </w:r>
      <w:r>
        <w:rPr>
          <w:noProof/>
        </w:rPr>
        <w:fldChar w:fldCharType="end"/>
      </w:r>
    </w:p>
    <w:p w14:paraId="5E9461D6" w14:textId="5CEA5175" w:rsidR="002A2884" w:rsidRDefault="002A2884">
      <w:pPr>
        <w:pStyle w:val="TOC3"/>
        <w:rPr>
          <w:rFonts w:ascii="Calibri" w:eastAsia="DengXian" w:hAnsi="Calibri"/>
          <w:noProof/>
          <w:kern w:val="2"/>
          <w:sz w:val="24"/>
          <w:szCs w:val="24"/>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93472453 \h </w:instrText>
      </w:r>
      <w:r>
        <w:rPr>
          <w:noProof/>
        </w:rPr>
      </w:r>
      <w:r>
        <w:rPr>
          <w:noProof/>
        </w:rPr>
        <w:fldChar w:fldCharType="separate"/>
      </w:r>
      <w:r>
        <w:rPr>
          <w:noProof/>
        </w:rPr>
        <w:t>16</w:t>
      </w:r>
      <w:r>
        <w:rPr>
          <w:noProof/>
        </w:rPr>
        <w:fldChar w:fldCharType="end"/>
      </w:r>
    </w:p>
    <w:p w14:paraId="7D7A3923" w14:textId="6361B18B" w:rsidR="002A2884" w:rsidRDefault="002A2884">
      <w:pPr>
        <w:pStyle w:val="TOC4"/>
        <w:rPr>
          <w:rFonts w:ascii="Calibri" w:eastAsia="DengXian" w:hAnsi="Calibri"/>
          <w:noProof/>
          <w:kern w:val="2"/>
          <w:sz w:val="24"/>
          <w:szCs w:val="24"/>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93472454 \h </w:instrText>
      </w:r>
      <w:r>
        <w:rPr>
          <w:noProof/>
        </w:rPr>
      </w:r>
      <w:r>
        <w:rPr>
          <w:noProof/>
        </w:rPr>
        <w:fldChar w:fldCharType="separate"/>
      </w:r>
      <w:r>
        <w:rPr>
          <w:noProof/>
        </w:rPr>
        <w:t>16</w:t>
      </w:r>
      <w:r>
        <w:rPr>
          <w:noProof/>
        </w:rPr>
        <w:fldChar w:fldCharType="end"/>
      </w:r>
    </w:p>
    <w:p w14:paraId="54EEF138" w14:textId="2F68EF42" w:rsidR="002A2884" w:rsidRDefault="002A2884">
      <w:pPr>
        <w:pStyle w:val="TOC4"/>
        <w:rPr>
          <w:rFonts w:ascii="Calibri" w:eastAsia="DengXian" w:hAnsi="Calibri"/>
          <w:noProof/>
          <w:kern w:val="2"/>
          <w:sz w:val="24"/>
          <w:szCs w:val="24"/>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93472455 \h </w:instrText>
      </w:r>
      <w:r>
        <w:rPr>
          <w:noProof/>
        </w:rPr>
      </w:r>
      <w:r>
        <w:rPr>
          <w:noProof/>
        </w:rPr>
        <w:fldChar w:fldCharType="separate"/>
      </w:r>
      <w:r>
        <w:rPr>
          <w:noProof/>
        </w:rPr>
        <w:t>19</w:t>
      </w:r>
      <w:r>
        <w:rPr>
          <w:noProof/>
        </w:rPr>
        <w:fldChar w:fldCharType="end"/>
      </w:r>
    </w:p>
    <w:p w14:paraId="6DA8D4C5" w14:textId="6DF21623" w:rsidR="002A2884" w:rsidRDefault="002A2884">
      <w:pPr>
        <w:pStyle w:val="TOC5"/>
        <w:rPr>
          <w:rFonts w:ascii="Calibri" w:eastAsia="DengXian" w:hAnsi="Calibri"/>
          <w:noProof/>
          <w:kern w:val="2"/>
          <w:sz w:val="24"/>
          <w:szCs w:val="24"/>
          <w:lang w:eastAsia="en-GB"/>
        </w:rPr>
      </w:pPr>
      <w:r>
        <w:rPr>
          <w:noProof/>
        </w:rPr>
        <w:t>6.1.3.2.1</w:t>
      </w:r>
      <w:r>
        <w:rPr>
          <w:noProof/>
        </w:rPr>
        <w:tab/>
        <w:t>General</w:t>
      </w:r>
      <w:r>
        <w:rPr>
          <w:noProof/>
        </w:rPr>
        <w:tab/>
      </w:r>
      <w:r>
        <w:rPr>
          <w:noProof/>
        </w:rPr>
        <w:fldChar w:fldCharType="begin" w:fldLock="1"/>
      </w:r>
      <w:r>
        <w:rPr>
          <w:noProof/>
        </w:rPr>
        <w:instrText xml:space="preserve"> PAGEREF _Toc193472456 \h </w:instrText>
      </w:r>
      <w:r>
        <w:rPr>
          <w:noProof/>
        </w:rPr>
      </w:r>
      <w:r>
        <w:rPr>
          <w:noProof/>
        </w:rPr>
        <w:fldChar w:fldCharType="separate"/>
      </w:r>
      <w:r>
        <w:rPr>
          <w:noProof/>
        </w:rPr>
        <w:t>19</w:t>
      </w:r>
      <w:r>
        <w:rPr>
          <w:noProof/>
        </w:rPr>
        <w:fldChar w:fldCharType="end"/>
      </w:r>
    </w:p>
    <w:p w14:paraId="00F78B32" w14:textId="7B291423" w:rsidR="002A2884" w:rsidRDefault="002A2884">
      <w:pPr>
        <w:pStyle w:val="TOC5"/>
        <w:rPr>
          <w:rFonts w:ascii="Calibri" w:eastAsia="DengXian" w:hAnsi="Calibri"/>
          <w:noProof/>
          <w:kern w:val="2"/>
          <w:sz w:val="24"/>
          <w:szCs w:val="24"/>
          <w:lang w:eastAsia="en-GB"/>
        </w:rPr>
      </w:pPr>
      <w:r>
        <w:rPr>
          <w:noProof/>
        </w:rPr>
        <w:t>6.1.3.2.2</w:t>
      </w:r>
      <w:r>
        <w:rPr>
          <w:noProof/>
        </w:rPr>
        <w:tab/>
        <w:t>Security flows</w:t>
      </w:r>
      <w:r>
        <w:rPr>
          <w:noProof/>
        </w:rPr>
        <w:tab/>
      </w:r>
      <w:r>
        <w:rPr>
          <w:noProof/>
        </w:rPr>
        <w:fldChar w:fldCharType="begin" w:fldLock="1"/>
      </w:r>
      <w:r>
        <w:rPr>
          <w:noProof/>
        </w:rPr>
        <w:instrText xml:space="preserve"> PAGEREF _Toc193472457 \h </w:instrText>
      </w:r>
      <w:r>
        <w:rPr>
          <w:noProof/>
        </w:rPr>
      </w:r>
      <w:r>
        <w:rPr>
          <w:noProof/>
        </w:rPr>
        <w:fldChar w:fldCharType="separate"/>
      </w:r>
      <w:r>
        <w:rPr>
          <w:noProof/>
        </w:rPr>
        <w:t>19</w:t>
      </w:r>
      <w:r>
        <w:rPr>
          <w:noProof/>
        </w:rPr>
        <w:fldChar w:fldCharType="end"/>
      </w:r>
    </w:p>
    <w:p w14:paraId="33A3B9EF" w14:textId="1D819C0F" w:rsidR="002A2884" w:rsidRDefault="002A2884">
      <w:pPr>
        <w:pStyle w:val="TOC6"/>
        <w:rPr>
          <w:rFonts w:ascii="Calibri" w:eastAsia="DengXian" w:hAnsi="Calibri"/>
          <w:noProof/>
          <w:kern w:val="2"/>
          <w:sz w:val="24"/>
          <w:szCs w:val="24"/>
          <w:lang w:eastAsia="en-GB"/>
        </w:rPr>
      </w:pPr>
      <w:r w:rsidRPr="00FB63B9">
        <w:rPr>
          <w:rFonts w:eastAsia="SimSun"/>
          <w:noProof/>
        </w:rPr>
        <w:t>6.1.3.2.2.1</w:t>
      </w:r>
      <w:r w:rsidRPr="00FB63B9">
        <w:rPr>
          <w:rFonts w:eastAsia="SimSun"/>
          <w:noProof/>
        </w:rPr>
        <w:tab/>
        <w:t>Restricted 5G ProSe Direct Discovery Model A</w:t>
      </w:r>
      <w:r>
        <w:rPr>
          <w:noProof/>
        </w:rPr>
        <w:tab/>
      </w:r>
      <w:r>
        <w:rPr>
          <w:noProof/>
        </w:rPr>
        <w:fldChar w:fldCharType="begin" w:fldLock="1"/>
      </w:r>
      <w:r>
        <w:rPr>
          <w:noProof/>
        </w:rPr>
        <w:instrText xml:space="preserve"> PAGEREF _Toc193472458 \h </w:instrText>
      </w:r>
      <w:r>
        <w:rPr>
          <w:noProof/>
        </w:rPr>
      </w:r>
      <w:r>
        <w:rPr>
          <w:noProof/>
        </w:rPr>
        <w:fldChar w:fldCharType="separate"/>
      </w:r>
      <w:r>
        <w:rPr>
          <w:noProof/>
        </w:rPr>
        <w:t>19</w:t>
      </w:r>
      <w:r>
        <w:rPr>
          <w:noProof/>
        </w:rPr>
        <w:fldChar w:fldCharType="end"/>
      </w:r>
    </w:p>
    <w:p w14:paraId="2B20C537" w14:textId="1C13D613" w:rsidR="002A2884" w:rsidRDefault="002A2884">
      <w:pPr>
        <w:pStyle w:val="TOC6"/>
        <w:rPr>
          <w:rFonts w:ascii="Calibri" w:eastAsia="DengXian" w:hAnsi="Calibri"/>
          <w:noProof/>
          <w:kern w:val="2"/>
          <w:sz w:val="24"/>
          <w:szCs w:val="24"/>
          <w:lang w:eastAsia="en-GB"/>
        </w:rPr>
      </w:pPr>
      <w:r w:rsidRPr="00FB63B9">
        <w:rPr>
          <w:rFonts w:eastAsia="SimSun"/>
          <w:noProof/>
          <w:lang w:eastAsia="zh-CN"/>
        </w:rPr>
        <w:t>6.1.3.2.2.2</w:t>
      </w:r>
      <w:r w:rsidRPr="00FB63B9">
        <w:rPr>
          <w:rFonts w:eastAsia="SimSun"/>
          <w:noProof/>
          <w:lang w:eastAsia="zh-CN"/>
        </w:rPr>
        <w:tab/>
        <w:t>Restricted 5G ProSe Direct Discovery Model B</w:t>
      </w:r>
      <w:r>
        <w:rPr>
          <w:noProof/>
        </w:rPr>
        <w:tab/>
      </w:r>
      <w:r>
        <w:rPr>
          <w:noProof/>
        </w:rPr>
        <w:fldChar w:fldCharType="begin" w:fldLock="1"/>
      </w:r>
      <w:r>
        <w:rPr>
          <w:noProof/>
        </w:rPr>
        <w:instrText xml:space="preserve"> PAGEREF _Toc193472459 \h </w:instrText>
      </w:r>
      <w:r>
        <w:rPr>
          <w:noProof/>
        </w:rPr>
      </w:r>
      <w:r>
        <w:rPr>
          <w:noProof/>
        </w:rPr>
        <w:fldChar w:fldCharType="separate"/>
      </w:r>
      <w:r>
        <w:rPr>
          <w:noProof/>
        </w:rPr>
        <w:t>23</w:t>
      </w:r>
      <w:r>
        <w:rPr>
          <w:noProof/>
        </w:rPr>
        <w:fldChar w:fldCharType="end"/>
      </w:r>
    </w:p>
    <w:p w14:paraId="233AA796" w14:textId="55D25388" w:rsidR="002A2884" w:rsidRDefault="002A2884">
      <w:pPr>
        <w:pStyle w:val="TOC5"/>
        <w:rPr>
          <w:rFonts w:ascii="Calibri" w:eastAsia="DengXian" w:hAnsi="Calibri"/>
          <w:noProof/>
          <w:kern w:val="2"/>
          <w:sz w:val="24"/>
          <w:szCs w:val="24"/>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93472460 \h </w:instrText>
      </w:r>
      <w:r>
        <w:rPr>
          <w:noProof/>
        </w:rPr>
      </w:r>
      <w:r>
        <w:rPr>
          <w:noProof/>
        </w:rPr>
        <w:fldChar w:fldCharType="separate"/>
      </w:r>
      <w:r>
        <w:rPr>
          <w:noProof/>
        </w:rPr>
        <w:t>28</w:t>
      </w:r>
      <w:r>
        <w:rPr>
          <w:noProof/>
        </w:rPr>
        <w:fldChar w:fldCharType="end"/>
      </w:r>
    </w:p>
    <w:p w14:paraId="1C3BE419" w14:textId="5DCDAFCD" w:rsidR="002A2884" w:rsidRDefault="002A2884">
      <w:pPr>
        <w:pStyle w:val="TOC4"/>
        <w:rPr>
          <w:rFonts w:ascii="Calibri" w:eastAsia="DengXian" w:hAnsi="Calibri"/>
          <w:noProof/>
          <w:kern w:val="2"/>
          <w:sz w:val="24"/>
          <w:szCs w:val="24"/>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93472461 \h </w:instrText>
      </w:r>
      <w:r>
        <w:rPr>
          <w:noProof/>
        </w:rPr>
      </w:r>
      <w:r>
        <w:rPr>
          <w:noProof/>
        </w:rPr>
        <w:fldChar w:fldCharType="separate"/>
      </w:r>
      <w:r>
        <w:rPr>
          <w:noProof/>
        </w:rPr>
        <w:t>29</w:t>
      </w:r>
      <w:r>
        <w:rPr>
          <w:noProof/>
        </w:rPr>
        <w:fldChar w:fldCharType="end"/>
      </w:r>
    </w:p>
    <w:p w14:paraId="40AA5090" w14:textId="177B5D10" w:rsidR="002A2884" w:rsidRDefault="002A2884">
      <w:pPr>
        <w:pStyle w:val="TOC5"/>
        <w:rPr>
          <w:rFonts w:ascii="Calibri" w:eastAsia="DengXian" w:hAnsi="Calibri"/>
          <w:noProof/>
          <w:kern w:val="2"/>
          <w:sz w:val="24"/>
          <w:szCs w:val="24"/>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93472462 \h </w:instrText>
      </w:r>
      <w:r>
        <w:rPr>
          <w:noProof/>
        </w:rPr>
      </w:r>
      <w:r>
        <w:rPr>
          <w:noProof/>
        </w:rPr>
        <w:fldChar w:fldCharType="separate"/>
      </w:r>
      <w:r>
        <w:rPr>
          <w:noProof/>
        </w:rPr>
        <w:t>29</w:t>
      </w:r>
      <w:r>
        <w:rPr>
          <w:noProof/>
        </w:rPr>
        <w:fldChar w:fldCharType="end"/>
      </w:r>
    </w:p>
    <w:p w14:paraId="60E16C5B" w14:textId="2C434442" w:rsidR="002A2884" w:rsidRDefault="002A2884">
      <w:pPr>
        <w:pStyle w:val="TOC5"/>
        <w:rPr>
          <w:rFonts w:ascii="Calibri" w:eastAsia="DengXian" w:hAnsi="Calibri"/>
          <w:noProof/>
          <w:kern w:val="2"/>
          <w:sz w:val="24"/>
          <w:szCs w:val="24"/>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93472463 \h </w:instrText>
      </w:r>
      <w:r>
        <w:rPr>
          <w:noProof/>
        </w:rPr>
      </w:r>
      <w:r>
        <w:rPr>
          <w:noProof/>
        </w:rPr>
        <w:fldChar w:fldCharType="separate"/>
      </w:r>
      <w:r>
        <w:rPr>
          <w:noProof/>
        </w:rPr>
        <w:t>30</w:t>
      </w:r>
      <w:r>
        <w:rPr>
          <w:noProof/>
        </w:rPr>
        <w:fldChar w:fldCharType="end"/>
      </w:r>
    </w:p>
    <w:p w14:paraId="4306BE84" w14:textId="3302BA83" w:rsidR="002A2884" w:rsidRDefault="002A2884">
      <w:pPr>
        <w:pStyle w:val="TOC5"/>
        <w:rPr>
          <w:rFonts w:ascii="Calibri" w:eastAsia="DengXian" w:hAnsi="Calibri"/>
          <w:noProof/>
          <w:kern w:val="2"/>
          <w:sz w:val="24"/>
          <w:szCs w:val="24"/>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93472464 \h </w:instrText>
      </w:r>
      <w:r>
        <w:rPr>
          <w:noProof/>
        </w:rPr>
      </w:r>
      <w:r>
        <w:rPr>
          <w:noProof/>
        </w:rPr>
        <w:fldChar w:fldCharType="separate"/>
      </w:r>
      <w:r>
        <w:rPr>
          <w:noProof/>
        </w:rPr>
        <w:t>30</w:t>
      </w:r>
      <w:r>
        <w:rPr>
          <w:noProof/>
        </w:rPr>
        <w:fldChar w:fldCharType="end"/>
      </w:r>
    </w:p>
    <w:p w14:paraId="74C7B786" w14:textId="50FD52EC" w:rsidR="002A2884" w:rsidRDefault="002A2884">
      <w:pPr>
        <w:pStyle w:val="TOC6"/>
        <w:rPr>
          <w:rFonts w:ascii="Calibri" w:eastAsia="DengXian" w:hAnsi="Calibri"/>
          <w:noProof/>
          <w:kern w:val="2"/>
          <w:sz w:val="24"/>
          <w:szCs w:val="24"/>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93472465 \h </w:instrText>
      </w:r>
      <w:r>
        <w:rPr>
          <w:noProof/>
        </w:rPr>
      </w:r>
      <w:r>
        <w:rPr>
          <w:noProof/>
        </w:rPr>
        <w:fldChar w:fldCharType="separate"/>
      </w:r>
      <w:r>
        <w:rPr>
          <w:noProof/>
        </w:rPr>
        <w:t>30</w:t>
      </w:r>
      <w:r>
        <w:rPr>
          <w:noProof/>
        </w:rPr>
        <w:fldChar w:fldCharType="end"/>
      </w:r>
    </w:p>
    <w:p w14:paraId="2CD88D43" w14:textId="2DE4DAB2" w:rsidR="002A2884" w:rsidRDefault="002A2884">
      <w:pPr>
        <w:pStyle w:val="TOC6"/>
        <w:rPr>
          <w:rFonts w:ascii="Calibri" w:eastAsia="DengXian" w:hAnsi="Calibri"/>
          <w:noProof/>
          <w:kern w:val="2"/>
          <w:sz w:val="24"/>
          <w:szCs w:val="24"/>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93472466 \h </w:instrText>
      </w:r>
      <w:r>
        <w:rPr>
          <w:noProof/>
        </w:rPr>
      </w:r>
      <w:r>
        <w:rPr>
          <w:noProof/>
        </w:rPr>
        <w:fldChar w:fldCharType="separate"/>
      </w:r>
      <w:r>
        <w:rPr>
          <w:noProof/>
        </w:rPr>
        <w:t>31</w:t>
      </w:r>
      <w:r>
        <w:rPr>
          <w:noProof/>
        </w:rPr>
        <w:fldChar w:fldCharType="end"/>
      </w:r>
    </w:p>
    <w:p w14:paraId="0AB0074E" w14:textId="7814B9D6" w:rsidR="002A2884" w:rsidRDefault="002A2884">
      <w:pPr>
        <w:pStyle w:val="TOC4"/>
        <w:rPr>
          <w:rFonts w:ascii="Calibri" w:eastAsia="DengXian" w:hAnsi="Calibri"/>
          <w:noProof/>
          <w:kern w:val="2"/>
          <w:sz w:val="24"/>
          <w:szCs w:val="24"/>
          <w:lang w:eastAsia="en-GB"/>
        </w:rPr>
      </w:pPr>
      <w:r>
        <w:rPr>
          <w:noProof/>
        </w:rPr>
        <w:t>6.</w:t>
      </w:r>
      <w:r>
        <w:rPr>
          <w:noProof/>
          <w:lang w:eastAsia="zh-CN"/>
        </w:rPr>
        <w:t>1</w:t>
      </w:r>
      <w:r>
        <w:rPr>
          <w:noProof/>
        </w:rPr>
        <w:t>.3.4</w:t>
      </w:r>
      <w:r>
        <w:rPr>
          <w:noProof/>
        </w:rPr>
        <w:tab/>
        <w:t>5G ProSe Multi-hop UE-to-Network Relay Discovery</w:t>
      </w:r>
      <w:r>
        <w:rPr>
          <w:noProof/>
        </w:rPr>
        <w:tab/>
      </w:r>
      <w:r>
        <w:rPr>
          <w:noProof/>
        </w:rPr>
        <w:fldChar w:fldCharType="begin" w:fldLock="1"/>
      </w:r>
      <w:r>
        <w:rPr>
          <w:noProof/>
        </w:rPr>
        <w:instrText xml:space="preserve"> PAGEREF _Toc193472467 \h </w:instrText>
      </w:r>
      <w:r>
        <w:rPr>
          <w:noProof/>
        </w:rPr>
      </w:r>
      <w:r>
        <w:rPr>
          <w:noProof/>
        </w:rPr>
        <w:fldChar w:fldCharType="separate"/>
      </w:r>
      <w:r>
        <w:rPr>
          <w:noProof/>
        </w:rPr>
        <w:t>32</w:t>
      </w:r>
      <w:r>
        <w:rPr>
          <w:noProof/>
        </w:rPr>
        <w:fldChar w:fldCharType="end"/>
      </w:r>
    </w:p>
    <w:p w14:paraId="1E14E526" w14:textId="4FB30505" w:rsidR="002A2884" w:rsidRDefault="002A2884">
      <w:pPr>
        <w:pStyle w:val="TOC5"/>
        <w:rPr>
          <w:rFonts w:ascii="Calibri" w:eastAsia="DengXian" w:hAnsi="Calibri"/>
          <w:noProof/>
          <w:kern w:val="2"/>
          <w:sz w:val="24"/>
          <w:szCs w:val="24"/>
          <w:lang w:eastAsia="en-GB"/>
        </w:rPr>
      </w:pPr>
      <w:r>
        <w:rPr>
          <w:noProof/>
        </w:rPr>
        <w:t>6.1.3.4.1</w:t>
      </w:r>
      <w:r>
        <w:rPr>
          <w:noProof/>
        </w:rPr>
        <w:tab/>
        <w:t>General</w:t>
      </w:r>
      <w:r>
        <w:rPr>
          <w:noProof/>
        </w:rPr>
        <w:tab/>
      </w:r>
      <w:r>
        <w:rPr>
          <w:noProof/>
        </w:rPr>
        <w:fldChar w:fldCharType="begin" w:fldLock="1"/>
      </w:r>
      <w:r>
        <w:rPr>
          <w:noProof/>
        </w:rPr>
        <w:instrText xml:space="preserve"> PAGEREF _Toc193472468 \h </w:instrText>
      </w:r>
      <w:r>
        <w:rPr>
          <w:noProof/>
        </w:rPr>
      </w:r>
      <w:r>
        <w:rPr>
          <w:noProof/>
        </w:rPr>
        <w:fldChar w:fldCharType="separate"/>
      </w:r>
      <w:r>
        <w:rPr>
          <w:noProof/>
        </w:rPr>
        <w:t>32</w:t>
      </w:r>
      <w:r>
        <w:rPr>
          <w:noProof/>
        </w:rPr>
        <w:fldChar w:fldCharType="end"/>
      </w:r>
    </w:p>
    <w:p w14:paraId="22A7A3EB" w14:textId="7BE6B928" w:rsidR="002A2884" w:rsidRDefault="002A2884">
      <w:pPr>
        <w:pStyle w:val="TOC5"/>
        <w:rPr>
          <w:rFonts w:ascii="Calibri" w:eastAsia="DengXian" w:hAnsi="Calibri"/>
          <w:noProof/>
          <w:kern w:val="2"/>
          <w:sz w:val="24"/>
          <w:szCs w:val="24"/>
          <w:lang w:eastAsia="en-GB"/>
        </w:rPr>
      </w:pPr>
      <w:r>
        <w:rPr>
          <w:noProof/>
        </w:rPr>
        <w:t>6.1.3.4.2</w:t>
      </w:r>
      <w:r>
        <w:rPr>
          <w:noProof/>
        </w:rPr>
        <w:tab/>
      </w:r>
      <w:r>
        <w:rPr>
          <w:noProof/>
          <w:lang w:eastAsia="zh-CN"/>
        </w:rPr>
        <w:t>Security</w:t>
      </w:r>
      <w:r>
        <w:rPr>
          <w:noProof/>
        </w:rPr>
        <w:t xml:space="preserve"> requirements for 5G ProSe Multi-hop UE-to-Network Relay Discovery</w:t>
      </w:r>
      <w:r>
        <w:rPr>
          <w:noProof/>
        </w:rPr>
        <w:tab/>
      </w:r>
      <w:r>
        <w:rPr>
          <w:noProof/>
        </w:rPr>
        <w:fldChar w:fldCharType="begin" w:fldLock="1"/>
      </w:r>
      <w:r>
        <w:rPr>
          <w:noProof/>
        </w:rPr>
        <w:instrText xml:space="preserve"> PAGEREF _Toc193472469 \h </w:instrText>
      </w:r>
      <w:r>
        <w:rPr>
          <w:noProof/>
        </w:rPr>
      </w:r>
      <w:r>
        <w:rPr>
          <w:noProof/>
        </w:rPr>
        <w:fldChar w:fldCharType="separate"/>
      </w:r>
      <w:r>
        <w:rPr>
          <w:noProof/>
        </w:rPr>
        <w:t>33</w:t>
      </w:r>
      <w:r>
        <w:rPr>
          <w:noProof/>
        </w:rPr>
        <w:fldChar w:fldCharType="end"/>
      </w:r>
    </w:p>
    <w:p w14:paraId="1448424B" w14:textId="24F65C11" w:rsidR="002A2884" w:rsidRDefault="002A2884">
      <w:pPr>
        <w:pStyle w:val="TOC5"/>
        <w:rPr>
          <w:rFonts w:ascii="Calibri" w:eastAsia="DengXian" w:hAnsi="Calibri"/>
          <w:noProof/>
          <w:kern w:val="2"/>
          <w:sz w:val="24"/>
          <w:szCs w:val="24"/>
          <w:lang w:eastAsia="en-GB"/>
        </w:rPr>
      </w:pPr>
      <w:r>
        <w:rPr>
          <w:noProof/>
        </w:rPr>
        <w:t>6.1.3.4.3</w:t>
      </w:r>
      <w:r>
        <w:rPr>
          <w:noProof/>
        </w:rPr>
        <w:tab/>
        <w:t>Security flows for 5G ProSe Multi-hop UE-to-Network Relay Discovery</w:t>
      </w:r>
      <w:r>
        <w:rPr>
          <w:noProof/>
        </w:rPr>
        <w:tab/>
      </w:r>
      <w:r>
        <w:rPr>
          <w:noProof/>
        </w:rPr>
        <w:fldChar w:fldCharType="begin" w:fldLock="1"/>
      </w:r>
      <w:r>
        <w:rPr>
          <w:noProof/>
        </w:rPr>
        <w:instrText xml:space="preserve"> PAGEREF _Toc193472470 \h </w:instrText>
      </w:r>
      <w:r>
        <w:rPr>
          <w:noProof/>
        </w:rPr>
      </w:r>
      <w:r>
        <w:rPr>
          <w:noProof/>
        </w:rPr>
        <w:fldChar w:fldCharType="separate"/>
      </w:r>
      <w:r>
        <w:rPr>
          <w:noProof/>
        </w:rPr>
        <w:t>33</w:t>
      </w:r>
      <w:r>
        <w:rPr>
          <w:noProof/>
        </w:rPr>
        <w:fldChar w:fldCharType="end"/>
      </w:r>
    </w:p>
    <w:p w14:paraId="3323FB82" w14:textId="09FDB092" w:rsidR="002A2884" w:rsidRDefault="002A2884">
      <w:pPr>
        <w:pStyle w:val="TOC6"/>
        <w:rPr>
          <w:rFonts w:ascii="Calibri" w:eastAsia="DengXian" w:hAnsi="Calibri"/>
          <w:noProof/>
          <w:kern w:val="2"/>
          <w:sz w:val="24"/>
          <w:szCs w:val="24"/>
          <w:lang w:eastAsia="en-GB"/>
        </w:rPr>
      </w:pPr>
      <w:r>
        <w:rPr>
          <w:noProof/>
        </w:rPr>
        <w:t>6.1.3.4.3.1</w:t>
      </w:r>
      <w:r>
        <w:rPr>
          <w:noProof/>
        </w:rPr>
        <w:tab/>
      </w:r>
      <w:r w:rsidRPr="00FB63B9">
        <w:rPr>
          <w:rFonts w:eastAsia="Malgun Gothic"/>
          <w:noProof/>
        </w:rPr>
        <w:t>Discovery with Model A</w:t>
      </w:r>
      <w:r>
        <w:rPr>
          <w:noProof/>
        </w:rPr>
        <w:tab/>
      </w:r>
      <w:r>
        <w:rPr>
          <w:noProof/>
        </w:rPr>
        <w:fldChar w:fldCharType="begin" w:fldLock="1"/>
      </w:r>
      <w:r>
        <w:rPr>
          <w:noProof/>
        </w:rPr>
        <w:instrText xml:space="preserve"> PAGEREF _Toc193472471 \h </w:instrText>
      </w:r>
      <w:r>
        <w:rPr>
          <w:noProof/>
        </w:rPr>
      </w:r>
      <w:r>
        <w:rPr>
          <w:noProof/>
        </w:rPr>
        <w:fldChar w:fldCharType="separate"/>
      </w:r>
      <w:r>
        <w:rPr>
          <w:noProof/>
        </w:rPr>
        <w:t>33</w:t>
      </w:r>
      <w:r>
        <w:rPr>
          <w:noProof/>
        </w:rPr>
        <w:fldChar w:fldCharType="end"/>
      </w:r>
    </w:p>
    <w:p w14:paraId="06746FEA" w14:textId="48D4BC46" w:rsidR="002A2884" w:rsidRDefault="002A2884">
      <w:pPr>
        <w:pStyle w:val="TOC6"/>
        <w:rPr>
          <w:rFonts w:ascii="Calibri" w:eastAsia="DengXian" w:hAnsi="Calibri"/>
          <w:noProof/>
          <w:kern w:val="2"/>
          <w:sz w:val="24"/>
          <w:szCs w:val="24"/>
          <w:lang w:eastAsia="en-GB"/>
        </w:rPr>
      </w:pPr>
      <w:r>
        <w:rPr>
          <w:noProof/>
        </w:rPr>
        <w:t>6.1.3.4.3.2</w:t>
      </w:r>
      <w:r>
        <w:rPr>
          <w:noProof/>
        </w:rPr>
        <w:tab/>
      </w:r>
      <w:r w:rsidRPr="00FB63B9">
        <w:rPr>
          <w:rFonts w:eastAsia="Malgun Gothic"/>
          <w:noProof/>
        </w:rPr>
        <w:t>Discovery with Model B</w:t>
      </w:r>
      <w:r>
        <w:rPr>
          <w:noProof/>
        </w:rPr>
        <w:tab/>
      </w:r>
      <w:r>
        <w:rPr>
          <w:noProof/>
        </w:rPr>
        <w:fldChar w:fldCharType="begin" w:fldLock="1"/>
      </w:r>
      <w:r>
        <w:rPr>
          <w:noProof/>
        </w:rPr>
        <w:instrText xml:space="preserve"> PAGEREF _Toc193472472 \h </w:instrText>
      </w:r>
      <w:r>
        <w:rPr>
          <w:noProof/>
        </w:rPr>
      </w:r>
      <w:r>
        <w:rPr>
          <w:noProof/>
        </w:rPr>
        <w:fldChar w:fldCharType="separate"/>
      </w:r>
      <w:r>
        <w:rPr>
          <w:noProof/>
        </w:rPr>
        <w:t>34</w:t>
      </w:r>
      <w:r>
        <w:rPr>
          <w:noProof/>
        </w:rPr>
        <w:fldChar w:fldCharType="end"/>
      </w:r>
    </w:p>
    <w:p w14:paraId="3BF614A3" w14:textId="187090D4" w:rsidR="002A2884" w:rsidRDefault="002A2884">
      <w:pPr>
        <w:pStyle w:val="TOC4"/>
        <w:rPr>
          <w:rFonts w:ascii="Calibri" w:eastAsia="DengXian" w:hAnsi="Calibri"/>
          <w:noProof/>
          <w:kern w:val="2"/>
          <w:sz w:val="24"/>
          <w:szCs w:val="24"/>
          <w:lang w:eastAsia="en-GB"/>
        </w:rPr>
      </w:pPr>
      <w:r>
        <w:rPr>
          <w:noProof/>
        </w:rPr>
        <w:t>6.</w:t>
      </w:r>
      <w:r>
        <w:rPr>
          <w:noProof/>
          <w:lang w:eastAsia="zh-CN"/>
        </w:rPr>
        <w:t>1</w:t>
      </w:r>
      <w:r>
        <w:rPr>
          <w:noProof/>
        </w:rPr>
        <w:t>.3.5</w:t>
      </w:r>
      <w:r>
        <w:rPr>
          <w:noProof/>
        </w:rPr>
        <w:tab/>
        <w:t>5G ProSe Layer-3 Multi-hop UE-to-UE Relay Discovery</w:t>
      </w:r>
      <w:r>
        <w:rPr>
          <w:noProof/>
        </w:rPr>
        <w:tab/>
      </w:r>
      <w:r>
        <w:rPr>
          <w:noProof/>
        </w:rPr>
        <w:fldChar w:fldCharType="begin" w:fldLock="1"/>
      </w:r>
      <w:r>
        <w:rPr>
          <w:noProof/>
        </w:rPr>
        <w:instrText xml:space="preserve"> PAGEREF _Toc193472473 \h </w:instrText>
      </w:r>
      <w:r>
        <w:rPr>
          <w:noProof/>
        </w:rPr>
      </w:r>
      <w:r>
        <w:rPr>
          <w:noProof/>
        </w:rPr>
        <w:fldChar w:fldCharType="separate"/>
      </w:r>
      <w:r>
        <w:rPr>
          <w:noProof/>
        </w:rPr>
        <w:t>35</w:t>
      </w:r>
      <w:r>
        <w:rPr>
          <w:noProof/>
        </w:rPr>
        <w:fldChar w:fldCharType="end"/>
      </w:r>
    </w:p>
    <w:p w14:paraId="6A8286A1" w14:textId="6B25D9AB" w:rsidR="002A2884" w:rsidRDefault="002A2884">
      <w:pPr>
        <w:pStyle w:val="TOC5"/>
        <w:rPr>
          <w:rFonts w:ascii="Calibri" w:eastAsia="DengXian" w:hAnsi="Calibri"/>
          <w:noProof/>
          <w:kern w:val="2"/>
          <w:sz w:val="24"/>
          <w:szCs w:val="24"/>
          <w:lang w:eastAsia="en-GB"/>
        </w:rPr>
      </w:pPr>
      <w:r>
        <w:rPr>
          <w:noProof/>
        </w:rPr>
        <w:t>6.1.3.5.1</w:t>
      </w:r>
      <w:r>
        <w:rPr>
          <w:noProof/>
        </w:rPr>
        <w:tab/>
        <w:t>General</w:t>
      </w:r>
      <w:r>
        <w:rPr>
          <w:noProof/>
        </w:rPr>
        <w:tab/>
      </w:r>
      <w:r>
        <w:rPr>
          <w:noProof/>
        </w:rPr>
        <w:fldChar w:fldCharType="begin" w:fldLock="1"/>
      </w:r>
      <w:r>
        <w:rPr>
          <w:noProof/>
        </w:rPr>
        <w:instrText xml:space="preserve"> PAGEREF _Toc193472474 \h </w:instrText>
      </w:r>
      <w:r>
        <w:rPr>
          <w:noProof/>
        </w:rPr>
      </w:r>
      <w:r>
        <w:rPr>
          <w:noProof/>
        </w:rPr>
        <w:fldChar w:fldCharType="separate"/>
      </w:r>
      <w:r>
        <w:rPr>
          <w:noProof/>
        </w:rPr>
        <w:t>35</w:t>
      </w:r>
      <w:r>
        <w:rPr>
          <w:noProof/>
        </w:rPr>
        <w:fldChar w:fldCharType="end"/>
      </w:r>
    </w:p>
    <w:p w14:paraId="2C73D164" w14:textId="5121702A" w:rsidR="002A2884" w:rsidRDefault="002A2884">
      <w:pPr>
        <w:pStyle w:val="TOC5"/>
        <w:rPr>
          <w:rFonts w:ascii="Calibri" w:eastAsia="DengXian" w:hAnsi="Calibri"/>
          <w:noProof/>
          <w:kern w:val="2"/>
          <w:sz w:val="24"/>
          <w:szCs w:val="24"/>
          <w:lang w:eastAsia="en-GB"/>
        </w:rPr>
      </w:pPr>
      <w:r>
        <w:rPr>
          <w:noProof/>
        </w:rPr>
        <w:t>6.1.3.5.2</w:t>
      </w:r>
      <w:r>
        <w:rPr>
          <w:noProof/>
        </w:rPr>
        <w:tab/>
      </w:r>
      <w:r>
        <w:rPr>
          <w:noProof/>
          <w:lang w:eastAsia="zh-CN"/>
        </w:rPr>
        <w:t>Security</w:t>
      </w:r>
      <w:r>
        <w:rPr>
          <w:noProof/>
        </w:rPr>
        <w:t xml:space="preserve"> requirements for 5G ProSe Layer-3 Multi-hop UE-to-</w:t>
      </w:r>
      <w:r>
        <w:rPr>
          <w:noProof/>
          <w:lang w:eastAsia="zh-CN"/>
        </w:rPr>
        <w:t>UE</w:t>
      </w:r>
      <w:r>
        <w:rPr>
          <w:noProof/>
        </w:rPr>
        <w:t xml:space="preserve"> Relay Discovery</w:t>
      </w:r>
      <w:r>
        <w:rPr>
          <w:noProof/>
        </w:rPr>
        <w:tab/>
      </w:r>
      <w:r>
        <w:rPr>
          <w:noProof/>
        </w:rPr>
        <w:fldChar w:fldCharType="begin" w:fldLock="1"/>
      </w:r>
      <w:r>
        <w:rPr>
          <w:noProof/>
        </w:rPr>
        <w:instrText xml:space="preserve"> PAGEREF _Toc193472475 \h </w:instrText>
      </w:r>
      <w:r>
        <w:rPr>
          <w:noProof/>
        </w:rPr>
      </w:r>
      <w:r>
        <w:rPr>
          <w:noProof/>
        </w:rPr>
        <w:fldChar w:fldCharType="separate"/>
      </w:r>
      <w:r>
        <w:rPr>
          <w:noProof/>
        </w:rPr>
        <w:t>35</w:t>
      </w:r>
      <w:r>
        <w:rPr>
          <w:noProof/>
        </w:rPr>
        <w:fldChar w:fldCharType="end"/>
      </w:r>
    </w:p>
    <w:p w14:paraId="7234A950" w14:textId="6A4C8CB7" w:rsidR="002A2884" w:rsidRDefault="002A2884">
      <w:pPr>
        <w:pStyle w:val="TOC5"/>
        <w:rPr>
          <w:rFonts w:ascii="Calibri" w:eastAsia="DengXian" w:hAnsi="Calibri"/>
          <w:noProof/>
          <w:kern w:val="2"/>
          <w:sz w:val="24"/>
          <w:szCs w:val="24"/>
          <w:lang w:eastAsia="en-GB"/>
        </w:rPr>
      </w:pPr>
      <w:r>
        <w:rPr>
          <w:noProof/>
        </w:rPr>
        <w:t>6.1.3.5.3</w:t>
      </w:r>
      <w:r>
        <w:rPr>
          <w:noProof/>
        </w:rPr>
        <w:tab/>
        <w:t xml:space="preserve">Security flows </w:t>
      </w:r>
      <w:r w:rsidRPr="00FB63B9">
        <w:rPr>
          <w:rFonts w:eastAsia="SimSun"/>
          <w:noProof/>
        </w:rPr>
        <w:t xml:space="preserve">for 5G ProSe </w:t>
      </w:r>
      <w:r>
        <w:rPr>
          <w:noProof/>
        </w:rPr>
        <w:t xml:space="preserve">Layer-3 Multi-hop </w:t>
      </w:r>
      <w:r w:rsidRPr="00FB63B9">
        <w:rPr>
          <w:rFonts w:eastAsia="SimSun"/>
          <w:noProof/>
        </w:rPr>
        <w:t>UE-to-UE Relay Discovery</w:t>
      </w:r>
      <w:r>
        <w:rPr>
          <w:noProof/>
        </w:rPr>
        <w:tab/>
      </w:r>
      <w:r>
        <w:rPr>
          <w:noProof/>
        </w:rPr>
        <w:fldChar w:fldCharType="begin" w:fldLock="1"/>
      </w:r>
      <w:r>
        <w:rPr>
          <w:noProof/>
        </w:rPr>
        <w:instrText xml:space="preserve"> PAGEREF _Toc193472476 \h </w:instrText>
      </w:r>
      <w:r>
        <w:rPr>
          <w:noProof/>
        </w:rPr>
      </w:r>
      <w:r>
        <w:rPr>
          <w:noProof/>
        </w:rPr>
        <w:fldChar w:fldCharType="separate"/>
      </w:r>
      <w:r>
        <w:rPr>
          <w:noProof/>
        </w:rPr>
        <w:t>35</w:t>
      </w:r>
      <w:r>
        <w:rPr>
          <w:noProof/>
        </w:rPr>
        <w:fldChar w:fldCharType="end"/>
      </w:r>
    </w:p>
    <w:p w14:paraId="695066E8" w14:textId="10A79F51" w:rsidR="002A2884" w:rsidRDefault="002A2884">
      <w:pPr>
        <w:pStyle w:val="TOC6"/>
        <w:rPr>
          <w:rFonts w:ascii="Calibri" w:eastAsia="DengXian" w:hAnsi="Calibri"/>
          <w:noProof/>
          <w:kern w:val="2"/>
          <w:sz w:val="24"/>
          <w:szCs w:val="24"/>
          <w:lang w:eastAsia="en-GB"/>
        </w:rPr>
      </w:pPr>
      <w:r>
        <w:rPr>
          <w:noProof/>
        </w:rPr>
        <w:t>6.1.3.5.3.1</w:t>
      </w:r>
      <w:r>
        <w:rPr>
          <w:noProof/>
        </w:rPr>
        <w:tab/>
        <w:t>Security of 5G ProSe Layer-3 Multi-hop UE-to-UE Relay Discovery for IP PDU type</w:t>
      </w:r>
      <w:r>
        <w:rPr>
          <w:noProof/>
        </w:rPr>
        <w:tab/>
      </w:r>
      <w:r>
        <w:rPr>
          <w:noProof/>
        </w:rPr>
        <w:fldChar w:fldCharType="begin" w:fldLock="1"/>
      </w:r>
      <w:r>
        <w:rPr>
          <w:noProof/>
        </w:rPr>
        <w:instrText xml:space="preserve"> PAGEREF _Toc193472477 \h </w:instrText>
      </w:r>
      <w:r>
        <w:rPr>
          <w:noProof/>
        </w:rPr>
      </w:r>
      <w:r>
        <w:rPr>
          <w:noProof/>
        </w:rPr>
        <w:fldChar w:fldCharType="separate"/>
      </w:r>
      <w:r>
        <w:rPr>
          <w:noProof/>
        </w:rPr>
        <w:t>35</w:t>
      </w:r>
      <w:r>
        <w:rPr>
          <w:noProof/>
        </w:rPr>
        <w:fldChar w:fldCharType="end"/>
      </w:r>
    </w:p>
    <w:p w14:paraId="4C88D46E" w14:textId="71BA2F6D" w:rsidR="002A2884" w:rsidRDefault="002A2884">
      <w:pPr>
        <w:pStyle w:val="TOC7"/>
        <w:rPr>
          <w:rFonts w:ascii="Calibri" w:eastAsia="DengXian" w:hAnsi="Calibri"/>
          <w:noProof/>
          <w:kern w:val="2"/>
          <w:sz w:val="24"/>
          <w:szCs w:val="24"/>
          <w:lang w:eastAsia="en-GB"/>
        </w:rPr>
      </w:pPr>
      <w:r w:rsidRPr="00FB63B9">
        <w:rPr>
          <w:rFonts w:eastAsia="Malgun Gothic"/>
          <w:noProof/>
          <w:lang w:eastAsia="ko-KR"/>
        </w:rPr>
        <w:t>6.1.3.5.3.1.1</w:t>
      </w:r>
      <w:r w:rsidRPr="00FB63B9">
        <w:rPr>
          <w:rFonts w:eastAsia="Malgun Gothic"/>
          <w:noProof/>
          <w:lang w:eastAsia="ko-KR"/>
        </w:rPr>
        <w:tab/>
        <w:t>Relay discovery among 5G ProSe UE-to-UE Relays</w:t>
      </w:r>
      <w:r>
        <w:rPr>
          <w:noProof/>
        </w:rPr>
        <w:tab/>
      </w:r>
      <w:r>
        <w:rPr>
          <w:noProof/>
        </w:rPr>
        <w:fldChar w:fldCharType="begin" w:fldLock="1"/>
      </w:r>
      <w:r>
        <w:rPr>
          <w:noProof/>
        </w:rPr>
        <w:instrText xml:space="preserve"> PAGEREF _Toc193472478 \h </w:instrText>
      </w:r>
      <w:r>
        <w:rPr>
          <w:noProof/>
        </w:rPr>
      </w:r>
      <w:r>
        <w:rPr>
          <w:noProof/>
        </w:rPr>
        <w:fldChar w:fldCharType="separate"/>
      </w:r>
      <w:r>
        <w:rPr>
          <w:noProof/>
        </w:rPr>
        <w:t>35</w:t>
      </w:r>
      <w:r>
        <w:rPr>
          <w:noProof/>
        </w:rPr>
        <w:fldChar w:fldCharType="end"/>
      </w:r>
    </w:p>
    <w:p w14:paraId="384A6D5B" w14:textId="142F1FB9" w:rsidR="002A2884" w:rsidRDefault="002A2884">
      <w:pPr>
        <w:pStyle w:val="TOC7"/>
        <w:rPr>
          <w:rFonts w:ascii="Calibri" w:eastAsia="DengXian" w:hAnsi="Calibri"/>
          <w:noProof/>
          <w:kern w:val="2"/>
          <w:sz w:val="24"/>
          <w:szCs w:val="24"/>
          <w:lang w:eastAsia="en-GB"/>
        </w:rPr>
      </w:pPr>
      <w:r w:rsidRPr="00FB63B9">
        <w:rPr>
          <w:rFonts w:eastAsia="Malgun Gothic"/>
          <w:noProof/>
          <w:lang w:eastAsia="ko-KR"/>
        </w:rPr>
        <w:t>6.1.3.5.3.1.2</w:t>
      </w:r>
      <w:r>
        <w:rPr>
          <w:noProof/>
        </w:rPr>
        <w:tab/>
        <w:t>Relay discovery between a 5G ProSe End UE and 5G ProSe UE-to-UE Relay</w:t>
      </w:r>
      <w:r>
        <w:rPr>
          <w:noProof/>
        </w:rPr>
        <w:tab/>
      </w:r>
      <w:r>
        <w:rPr>
          <w:noProof/>
        </w:rPr>
        <w:fldChar w:fldCharType="begin" w:fldLock="1"/>
      </w:r>
      <w:r>
        <w:rPr>
          <w:noProof/>
        </w:rPr>
        <w:instrText xml:space="preserve"> PAGEREF _Toc193472479 \h </w:instrText>
      </w:r>
      <w:r>
        <w:rPr>
          <w:noProof/>
        </w:rPr>
      </w:r>
      <w:r>
        <w:rPr>
          <w:noProof/>
        </w:rPr>
        <w:fldChar w:fldCharType="separate"/>
      </w:r>
      <w:r>
        <w:rPr>
          <w:noProof/>
        </w:rPr>
        <w:t>35</w:t>
      </w:r>
      <w:r>
        <w:rPr>
          <w:noProof/>
        </w:rPr>
        <w:fldChar w:fldCharType="end"/>
      </w:r>
    </w:p>
    <w:p w14:paraId="1A521D65" w14:textId="5C110FAF" w:rsidR="002A2884" w:rsidRDefault="002A2884">
      <w:pPr>
        <w:pStyle w:val="TOC6"/>
        <w:rPr>
          <w:rFonts w:ascii="Calibri" w:eastAsia="DengXian" w:hAnsi="Calibri"/>
          <w:noProof/>
          <w:kern w:val="2"/>
          <w:sz w:val="24"/>
          <w:szCs w:val="24"/>
          <w:lang w:eastAsia="en-GB"/>
        </w:rPr>
      </w:pPr>
      <w:r>
        <w:rPr>
          <w:noProof/>
        </w:rPr>
        <w:t>6.1.3.5.3.2</w:t>
      </w:r>
      <w:r>
        <w:rPr>
          <w:noProof/>
        </w:rPr>
        <w:tab/>
      </w:r>
      <w:r>
        <w:rPr>
          <w:noProof/>
          <w:lang w:eastAsia="zh-CN"/>
        </w:rPr>
        <w:t>Security p</w:t>
      </w:r>
      <w:r>
        <w:rPr>
          <w:noProof/>
        </w:rPr>
        <w:t>rocedure for 5G ProSe Layer-3 Multi-hop UE-to-UE Relay Discovery of non-IP PDU type</w:t>
      </w:r>
      <w:r>
        <w:rPr>
          <w:noProof/>
        </w:rPr>
        <w:tab/>
      </w:r>
      <w:r>
        <w:rPr>
          <w:noProof/>
        </w:rPr>
        <w:fldChar w:fldCharType="begin" w:fldLock="1"/>
      </w:r>
      <w:r>
        <w:rPr>
          <w:noProof/>
        </w:rPr>
        <w:instrText xml:space="preserve"> PAGEREF _Toc193472480 \h </w:instrText>
      </w:r>
      <w:r>
        <w:rPr>
          <w:noProof/>
        </w:rPr>
      </w:r>
      <w:r>
        <w:rPr>
          <w:noProof/>
        </w:rPr>
        <w:fldChar w:fldCharType="separate"/>
      </w:r>
      <w:r>
        <w:rPr>
          <w:noProof/>
        </w:rPr>
        <w:t>36</w:t>
      </w:r>
      <w:r>
        <w:rPr>
          <w:noProof/>
        </w:rPr>
        <w:fldChar w:fldCharType="end"/>
      </w:r>
    </w:p>
    <w:p w14:paraId="5B3E5D4B" w14:textId="3D1C1816" w:rsidR="002A2884" w:rsidRDefault="002A2884">
      <w:pPr>
        <w:pStyle w:val="TOC2"/>
        <w:rPr>
          <w:rFonts w:ascii="Calibri" w:eastAsia="DengXian" w:hAnsi="Calibri"/>
          <w:noProof/>
          <w:kern w:val="2"/>
          <w:sz w:val="24"/>
          <w:szCs w:val="24"/>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93472481 \h </w:instrText>
      </w:r>
      <w:r>
        <w:rPr>
          <w:noProof/>
        </w:rPr>
      </w:r>
      <w:r>
        <w:rPr>
          <w:noProof/>
        </w:rPr>
        <w:fldChar w:fldCharType="separate"/>
      </w:r>
      <w:r>
        <w:rPr>
          <w:noProof/>
        </w:rPr>
        <w:t>36</w:t>
      </w:r>
      <w:r>
        <w:rPr>
          <w:noProof/>
        </w:rPr>
        <w:fldChar w:fldCharType="end"/>
      </w:r>
    </w:p>
    <w:p w14:paraId="028DE988" w14:textId="01A99D25" w:rsidR="002A2884" w:rsidRDefault="002A2884">
      <w:pPr>
        <w:pStyle w:val="TOC3"/>
        <w:rPr>
          <w:rFonts w:ascii="Calibri" w:eastAsia="DengXian" w:hAnsi="Calibri"/>
          <w:noProof/>
          <w:kern w:val="2"/>
          <w:sz w:val="24"/>
          <w:szCs w:val="24"/>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93472482 \h </w:instrText>
      </w:r>
      <w:r>
        <w:rPr>
          <w:noProof/>
        </w:rPr>
      </w:r>
      <w:r>
        <w:rPr>
          <w:noProof/>
        </w:rPr>
        <w:fldChar w:fldCharType="separate"/>
      </w:r>
      <w:r>
        <w:rPr>
          <w:noProof/>
        </w:rPr>
        <w:t>36</w:t>
      </w:r>
      <w:r>
        <w:rPr>
          <w:noProof/>
        </w:rPr>
        <w:fldChar w:fldCharType="end"/>
      </w:r>
    </w:p>
    <w:p w14:paraId="1944AD5F" w14:textId="3AEA31BB" w:rsidR="002A2884" w:rsidRDefault="002A2884">
      <w:pPr>
        <w:pStyle w:val="TOC3"/>
        <w:rPr>
          <w:rFonts w:ascii="Calibri" w:eastAsia="DengXian" w:hAnsi="Calibri"/>
          <w:noProof/>
          <w:kern w:val="2"/>
          <w:sz w:val="24"/>
          <w:szCs w:val="24"/>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93472483 \h </w:instrText>
      </w:r>
      <w:r>
        <w:rPr>
          <w:noProof/>
        </w:rPr>
      </w:r>
      <w:r>
        <w:rPr>
          <w:noProof/>
        </w:rPr>
        <w:fldChar w:fldCharType="separate"/>
      </w:r>
      <w:r>
        <w:rPr>
          <w:noProof/>
        </w:rPr>
        <w:t>37</w:t>
      </w:r>
      <w:r>
        <w:rPr>
          <w:noProof/>
        </w:rPr>
        <w:fldChar w:fldCharType="end"/>
      </w:r>
    </w:p>
    <w:p w14:paraId="7ABBDA5F" w14:textId="34DA695C" w:rsidR="002A2884" w:rsidRDefault="002A2884">
      <w:pPr>
        <w:pStyle w:val="TOC3"/>
        <w:rPr>
          <w:rFonts w:ascii="Calibri" w:eastAsia="DengXian" w:hAnsi="Calibri"/>
          <w:noProof/>
          <w:kern w:val="2"/>
          <w:sz w:val="24"/>
          <w:szCs w:val="24"/>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93472484 \h </w:instrText>
      </w:r>
      <w:r>
        <w:rPr>
          <w:noProof/>
        </w:rPr>
      </w:r>
      <w:r>
        <w:rPr>
          <w:noProof/>
        </w:rPr>
        <w:fldChar w:fldCharType="separate"/>
      </w:r>
      <w:r>
        <w:rPr>
          <w:noProof/>
        </w:rPr>
        <w:t>37</w:t>
      </w:r>
      <w:r>
        <w:rPr>
          <w:noProof/>
        </w:rPr>
        <w:fldChar w:fldCharType="end"/>
      </w:r>
    </w:p>
    <w:p w14:paraId="13B55C96" w14:textId="2D49D697" w:rsidR="002A2884" w:rsidRDefault="002A2884">
      <w:pPr>
        <w:pStyle w:val="TOC3"/>
        <w:rPr>
          <w:rFonts w:ascii="Calibri" w:eastAsia="DengXian" w:hAnsi="Calibri"/>
          <w:noProof/>
          <w:kern w:val="2"/>
          <w:sz w:val="24"/>
          <w:szCs w:val="24"/>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93472485 \h </w:instrText>
      </w:r>
      <w:r>
        <w:rPr>
          <w:noProof/>
        </w:rPr>
      </w:r>
      <w:r>
        <w:rPr>
          <w:noProof/>
        </w:rPr>
        <w:fldChar w:fldCharType="separate"/>
      </w:r>
      <w:r>
        <w:rPr>
          <w:noProof/>
        </w:rPr>
        <w:t>37</w:t>
      </w:r>
      <w:r>
        <w:rPr>
          <w:noProof/>
        </w:rPr>
        <w:fldChar w:fldCharType="end"/>
      </w:r>
    </w:p>
    <w:p w14:paraId="2FAD9387" w14:textId="62B24C20" w:rsidR="002A2884" w:rsidRDefault="002A2884">
      <w:pPr>
        <w:pStyle w:val="TOC2"/>
        <w:rPr>
          <w:rFonts w:ascii="Calibri" w:eastAsia="DengXian" w:hAnsi="Calibri"/>
          <w:noProof/>
          <w:kern w:val="2"/>
          <w:sz w:val="24"/>
          <w:szCs w:val="24"/>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93472486 \h </w:instrText>
      </w:r>
      <w:r>
        <w:rPr>
          <w:noProof/>
        </w:rPr>
      </w:r>
      <w:r>
        <w:rPr>
          <w:noProof/>
        </w:rPr>
        <w:fldChar w:fldCharType="separate"/>
      </w:r>
      <w:r>
        <w:rPr>
          <w:noProof/>
        </w:rPr>
        <w:t>37</w:t>
      </w:r>
      <w:r>
        <w:rPr>
          <w:noProof/>
        </w:rPr>
        <w:fldChar w:fldCharType="end"/>
      </w:r>
    </w:p>
    <w:p w14:paraId="31015BE4" w14:textId="68BDC2A7" w:rsidR="002A2884" w:rsidRDefault="002A2884">
      <w:pPr>
        <w:pStyle w:val="TOC3"/>
        <w:rPr>
          <w:rFonts w:ascii="Calibri" w:eastAsia="DengXian" w:hAnsi="Calibri"/>
          <w:noProof/>
          <w:kern w:val="2"/>
          <w:sz w:val="24"/>
          <w:szCs w:val="24"/>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93472487 \h </w:instrText>
      </w:r>
      <w:r>
        <w:rPr>
          <w:noProof/>
        </w:rPr>
      </w:r>
      <w:r>
        <w:rPr>
          <w:noProof/>
        </w:rPr>
        <w:fldChar w:fldCharType="separate"/>
      </w:r>
      <w:r>
        <w:rPr>
          <w:noProof/>
        </w:rPr>
        <w:t>37</w:t>
      </w:r>
      <w:r>
        <w:rPr>
          <w:noProof/>
        </w:rPr>
        <w:fldChar w:fldCharType="end"/>
      </w:r>
    </w:p>
    <w:p w14:paraId="1C2EF600" w14:textId="59373F9F" w:rsidR="002A2884" w:rsidRDefault="002A28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93472488 \h </w:instrText>
      </w:r>
      <w:r>
        <w:rPr>
          <w:noProof/>
        </w:rPr>
      </w:r>
      <w:r>
        <w:rPr>
          <w:noProof/>
        </w:rPr>
        <w:fldChar w:fldCharType="separate"/>
      </w:r>
      <w:r>
        <w:rPr>
          <w:noProof/>
        </w:rPr>
        <w:t>38</w:t>
      </w:r>
      <w:r>
        <w:rPr>
          <w:noProof/>
        </w:rPr>
        <w:fldChar w:fldCharType="end"/>
      </w:r>
    </w:p>
    <w:p w14:paraId="50A00C01" w14:textId="42B52E1D" w:rsidR="002A2884" w:rsidRDefault="002A28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93472489 \h </w:instrText>
      </w:r>
      <w:r>
        <w:rPr>
          <w:noProof/>
        </w:rPr>
      </w:r>
      <w:r>
        <w:rPr>
          <w:noProof/>
        </w:rPr>
        <w:fldChar w:fldCharType="separate"/>
      </w:r>
      <w:r>
        <w:rPr>
          <w:noProof/>
        </w:rPr>
        <w:t>38</w:t>
      </w:r>
      <w:r>
        <w:rPr>
          <w:noProof/>
        </w:rPr>
        <w:fldChar w:fldCharType="end"/>
      </w:r>
    </w:p>
    <w:p w14:paraId="26F9706F" w14:textId="76176AC1" w:rsidR="002A2884" w:rsidRDefault="002A28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93472490 \h </w:instrText>
      </w:r>
      <w:r>
        <w:rPr>
          <w:noProof/>
        </w:rPr>
      </w:r>
      <w:r>
        <w:rPr>
          <w:noProof/>
        </w:rPr>
        <w:fldChar w:fldCharType="separate"/>
      </w:r>
      <w:r>
        <w:rPr>
          <w:noProof/>
        </w:rPr>
        <w:t>38</w:t>
      </w:r>
      <w:r>
        <w:rPr>
          <w:noProof/>
        </w:rPr>
        <w:fldChar w:fldCharType="end"/>
      </w:r>
    </w:p>
    <w:p w14:paraId="4A5B25A5" w14:textId="71D5D2BB" w:rsidR="002A2884" w:rsidRDefault="002A28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93472491 \h </w:instrText>
      </w:r>
      <w:r>
        <w:rPr>
          <w:noProof/>
        </w:rPr>
      </w:r>
      <w:r>
        <w:rPr>
          <w:noProof/>
        </w:rPr>
        <w:fldChar w:fldCharType="separate"/>
      </w:r>
      <w:r>
        <w:rPr>
          <w:noProof/>
        </w:rPr>
        <w:t>39</w:t>
      </w:r>
      <w:r>
        <w:rPr>
          <w:noProof/>
        </w:rPr>
        <w:fldChar w:fldCharType="end"/>
      </w:r>
    </w:p>
    <w:p w14:paraId="25C0042F" w14:textId="7577CA73" w:rsidR="002A2884" w:rsidRDefault="002A28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93472492 \h </w:instrText>
      </w:r>
      <w:r>
        <w:rPr>
          <w:noProof/>
        </w:rPr>
      </w:r>
      <w:r>
        <w:rPr>
          <w:noProof/>
        </w:rPr>
        <w:fldChar w:fldCharType="separate"/>
      </w:r>
      <w:r>
        <w:rPr>
          <w:noProof/>
        </w:rPr>
        <w:t>39</w:t>
      </w:r>
      <w:r>
        <w:rPr>
          <w:noProof/>
        </w:rPr>
        <w:fldChar w:fldCharType="end"/>
      </w:r>
    </w:p>
    <w:p w14:paraId="526D3F5D" w14:textId="32626D62" w:rsidR="002A2884" w:rsidRDefault="002A28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93472493 \h </w:instrText>
      </w:r>
      <w:r>
        <w:rPr>
          <w:noProof/>
        </w:rPr>
      </w:r>
      <w:r>
        <w:rPr>
          <w:noProof/>
        </w:rPr>
        <w:fldChar w:fldCharType="separate"/>
      </w:r>
      <w:r>
        <w:rPr>
          <w:noProof/>
        </w:rPr>
        <w:t>40</w:t>
      </w:r>
      <w:r>
        <w:rPr>
          <w:noProof/>
        </w:rPr>
        <w:fldChar w:fldCharType="end"/>
      </w:r>
    </w:p>
    <w:p w14:paraId="4424A6C8" w14:textId="130C6D60" w:rsidR="002A2884" w:rsidRDefault="002A28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93472494 \h </w:instrText>
      </w:r>
      <w:r>
        <w:rPr>
          <w:noProof/>
        </w:rPr>
      </w:r>
      <w:r>
        <w:rPr>
          <w:noProof/>
        </w:rPr>
        <w:fldChar w:fldCharType="separate"/>
      </w:r>
      <w:r>
        <w:rPr>
          <w:noProof/>
        </w:rPr>
        <w:t>45</w:t>
      </w:r>
      <w:r>
        <w:rPr>
          <w:noProof/>
        </w:rPr>
        <w:fldChar w:fldCharType="end"/>
      </w:r>
    </w:p>
    <w:p w14:paraId="4D1F11E2" w14:textId="13DE2B66" w:rsidR="002A2884" w:rsidRDefault="002A28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93472495 \h </w:instrText>
      </w:r>
      <w:r>
        <w:rPr>
          <w:noProof/>
        </w:rPr>
      </w:r>
      <w:r>
        <w:rPr>
          <w:noProof/>
        </w:rPr>
        <w:fldChar w:fldCharType="separate"/>
      </w:r>
      <w:r>
        <w:rPr>
          <w:noProof/>
        </w:rPr>
        <w:t>45</w:t>
      </w:r>
      <w:r>
        <w:rPr>
          <w:noProof/>
        </w:rPr>
        <w:fldChar w:fldCharType="end"/>
      </w:r>
    </w:p>
    <w:p w14:paraId="3BFDF307" w14:textId="127137E8" w:rsidR="002A2884" w:rsidRDefault="002A28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93472496 \h </w:instrText>
      </w:r>
      <w:r>
        <w:rPr>
          <w:noProof/>
        </w:rPr>
      </w:r>
      <w:r>
        <w:rPr>
          <w:noProof/>
        </w:rPr>
        <w:fldChar w:fldCharType="separate"/>
      </w:r>
      <w:r>
        <w:rPr>
          <w:noProof/>
        </w:rPr>
        <w:t>45</w:t>
      </w:r>
      <w:r>
        <w:rPr>
          <w:noProof/>
        </w:rPr>
        <w:fldChar w:fldCharType="end"/>
      </w:r>
    </w:p>
    <w:p w14:paraId="18612AE9" w14:textId="679E4666" w:rsidR="002A2884" w:rsidRDefault="002A28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93472497 \h </w:instrText>
      </w:r>
      <w:r>
        <w:rPr>
          <w:noProof/>
        </w:rPr>
      </w:r>
      <w:r>
        <w:rPr>
          <w:noProof/>
        </w:rPr>
        <w:fldChar w:fldCharType="separate"/>
      </w:r>
      <w:r>
        <w:rPr>
          <w:noProof/>
        </w:rPr>
        <w:t>45</w:t>
      </w:r>
      <w:r>
        <w:rPr>
          <w:noProof/>
        </w:rPr>
        <w:fldChar w:fldCharType="end"/>
      </w:r>
    </w:p>
    <w:p w14:paraId="62B7FE8A" w14:textId="7F973EA8" w:rsidR="002A2884" w:rsidRDefault="002A28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93472498 \h </w:instrText>
      </w:r>
      <w:r>
        <w:rPr>
          <w:noProof/>
        </w:rPr>
      </w:r>
      <w:r>
        <w:rPr>
          <w:noProof/>
        </w:rPr>
        <w:fldChar w:fldCharType="separate"/>
      </w:r>
      <w:r>
        <w:rPr>
          <w:noProof/>
        </w:rPr>
        <w:t>50</w:t>
      </w:r>
      <w:r>
        <w:rPr>
          <w:noProof/>
        </w:rPr>
        <w:fldChar w:fldCharType="end"/>
      </w:r>
    </w:p>
    <w:p w14:paraId="47ACE26D" w14:textId="2DCD6685" w:rsidR="002A2884" w:rsidRDefault="002A2884">
      <w:pPr>
        <w:pStyle w:val="TOC5"/>
        <w:rPr>
          <w:rFonts w:ascii="Calibri" w:eastAsia="DengXian" w:hAnsi="Calibri"/>
          <w:noProof/>
          <w:kern w:val="2"/>
          <w:sz w:val="24"/>
          <w:szCs w:val="24"/>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93472499 \h </w:instrText>
      </w:r>
      <w:r>
        <w:rPr>
          <w:noProof/>
        </w:rPr>
      </w:r>
      <w:r>
        <w:rPr>
          <w:noProof/>
        </w:rPr>
        <w:fldChar w:fldCharType="separate"/>
      </w:r>
      <w:r>
        <w:rPr>
          <w:noProof/>
        </w:rPr>
        <w:t>51</w:t>
      </w:r>
      <w:r>
        <w:rPr>
          <w:noProof/>
        </w:rPr>
        <w:fldChar w:fldCharType="end"/>
      </w:r>
    </w:p>
    <w:p w14:paraId="4E7757D3" w14:textId="21EEC840" w:rsidR="002A2884" w:rsidRDefault="002A2884">
      <w:pPr>
        <w:pStyle w:val="TOC4"/>
        <w:rPr>
          <w:rFonts w:ascii="Calibri" w:eastAsia="DengXian" w:hAnsi="Calibri"/>
          <w:noProof/>
          <w:kern w:val="2"/>
          <w:sz w:val="24"/>
          <w:szCs w:val="24"/>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93472500 \h </w:instrText>
      </w:r>
      <w:r>
        <w:rPr>
          <w:noProof/>
        </w:rPr>
      </w:r>
      <w:r>
        <w:rPr>
          <w:noProof/>
        </w:rPr>
        <w:fldChar w:fldCharType="separate"/>
      </w:r>
      <w:r>
        <w:rPr>
          <w:noProof/>
        </w:rPr>
        <w:t>51</w:t>
      </w:r>
      <w:r>
        <w:rPr>
          <w:noProof/>
        </w:rPr>
        <w:fldChar w:fldCharType="end"/>
      </w:r>
    </w:p>
    <w:p w14:paraId="53710687" w14:textId="03A0E3B9" w:rsidR="002A2884" w:rsidRDefault="002A28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93472501 \h </w:instrText>
      </w:r>
      <w:r>
        <w:rPr>
          <w:noProof/>
        </w:rPr>
      </w:r>
      <w:r>
        <w:rPr>
          <w:noProof/>
        </w:rPr>
        <w:fldChar w:fldCharType="separate"/>
      </w:r>
      <w:r>
        <w:rPr>
          <w:noProof/>
        </w:rPr>
        <w:t>51</w:t>
      </w:r>
      <w:r>
        <w:rPr>
          <w:noProof/>
        </w:rPr>
        <w:fldChar w:fldCharType="end"/>
      </w:r>
    </w:p>
    <w:p w14:paraId="321450D2" w14:textId="11C50B39" w:rsidR="002A2884" w:rsidRDefault="002A2884">
      <w:pPr>
        <w:pStyle w:val="TOC3"/>
        <w:rPr>
          <w:rFonts w:ascii="Calibri" w:eastAsia="DengXian" w:hAnsi="Calibri"/>
          <w:noProof/>
          <w:kern w:val="2"/>
          <w:sz w:val="24"/>
          <w:szCs w:val="24"/>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93472502 \h </w:instrText>
      </w:r>
      <w:r>
        <w:rPr>
          <w:noProof/>
        </w:rPr>
      </w:r>
      <w:r>
        <w:rPr>
          <w:noProof/>
        </w:rPr>
        <w:fldChar w:fldCharType="separate"/>
      </w:r>
      <w:r>
        <w:rPr>
          <w:noProof/>
        </w:rPr>
        <w:t>51</w:t>
      </w:r>
      <w:r>
        <w:rPr>
          <w:noProof/>
        </w:rPr>
        <w:fldChar w:fldCharType="end"/>
      </w:r>
    </w:p>
    <w:p w14:paraId="506D51B8" w14:textId="0E487151" w:rsidR="002A2884" w:rsidRDefault="002A2884">
      <w:pPr>
        <w:pStyle w:val="TOC4"/>
        <w:rPr>
          <w:rFonts w:ascii="Calibri" w:eastAsia="DengXian" w:hAnsi="Calibri"/>
          <w:noProof/>
          <w:kern w:val="2"/>
          <w:sz w:val="24"/>
          <w:szCs w:val="24"/>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93472503 \h </w:instrText>
      </w:r>
      <w:r>
        <w:rPr>
          <w:noProof/>
        </w:rPr>
      </w:r>
      <w:r>
        <w:rPr>
          <w:noProof/>
        </w:rPr>
        <w:fldChar w:fldCharType="separate"/>
      </w:r>
      <w:r>
        <w:rPr>
          <w:noProof/>
        </w:rPr>
        <w:t>51</w:t>
      </w:r>
      <w:r>
        <w:rPr>
          <w:noProof/>
        </w:rPr>
        <w:fldChar w:fldCharType="end"/>
      </w:r>
    </w:p>
    <w:p w14:paraId="0CE4D9FC" w14:textId="065AE8DB" w:rsidR="002A2884" w:rsidRDefault="002A2884">
      <w:pPr>
        <w:pStyle w:val="TOC4"/>
        <w:rPr>
          <w:rFonts w:ascii="Calibri" w:eastAsia="DengXian" w:hAnsi="Calibri"/>
          <w:noProof/>
          <w:kern w:val="2"/>
          <w:sz w:val="24"/>
          <w:szCs w:val="24"/>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93472504 \h </w:instrText>
      </w:r>
      <w:r>
        <w:rPr>
          <w:noProof/>
        </w:rPr>
      </w:r>
      <w:r>
        <w:rPr>
          <w:noProof/>
        </w:rPr>
        <w:fldChar w:fldCharType="separate"/>
      </w:r>
      <w:r>
        <w:rPr>
          <w:noProof/>
        </w:rPr>
        <w:t>51</w:t>
      </w:r>
      <w:r>
        <w:rPr>
          <w:noProof/>
        </w:rPr>
        <w:fldChar w:fldCharType="end"/>
      </w:r>
    </w:p>
    <w:p w14:paraId="428B5FBB" w14:textId="70523BEF" w:rsidR="002A2884" w:rsidRDefault="002A2884">
      <w:pPr>
        <w:pStyle w:val="TOC4"/>
        <w:rPr>
          <w:rFonts w:ascii="Calibri" w:eastAsia="DengXian" w:hAnsi="Calibri"/>
          <w:noProof/>
          <w:kern w:val="2"/>
          <w:sz w:val="24"/>
          <w:szCs w:val="24"/>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93472505 \h </w:instrText>
      </w:r>
      <w:r>
        <w:rPr>
          <w:noProof/>
        </w:rPr>
      </w:r>
      <w:r>
        <w:rPr>
          <w:noProof/>
        </w:rPr>
        <w:fldChar w:fldCharType="separate"/>
      </w:r>
      <w:r>
        <w:rPr>
          <w:noProof/>
        </w:rPr>
        <w:t>52</w:t>
      </w:r>
      <w:r>
        <w:rPr>
          <w:noProof/>
        </w:rPr>
        <w:fldChar w:fldCharType="end"/>
      </w:r>
    </w:p>
    <w:p w14:paraId="77E451D6" w14:textId="67D93812" w:rsidR="002A2884" w:rsidRDefault="002A2884">
      <w:pPr>
        <w:pStyle w:val="TOC3"/>
        <w:rPr>
          <w:rFonts w:ascii="Calibri" w:eastAsia="DengXian" w:hAnsi="Calibri"/>
          <w:noProof/>
          <w:kern w:val="2"/>
          <w:sz w:val="24"/>
          <w:szCs w:val="24"/>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93472506 \h </w:instrText>
      </w:r>
      <w:r>
        <w:rPr>
          <w:noProof/>
        </w:rPr>
      </w:r>
      <w:r>
        <w:rPr>
          <w:noProof/>
        </w:rPr>
        <w:fldChar w:fldCharType="separate"/>
      </w:r>
      <w:r>
        <w:rPr>
          <w:noProof/>
        </w:rPr>
        <w:t>53</w:t>
      </w:r>
      <w:r>
        <w:rPr>
          <w:noProof/>
        </w:rPr>
        <w:fldChar w:fldCharType="end"/>
      </w:r>
    </w:p>
    <w:p w14:paraId="0D2474D5" w14:textId="71C3833C" w:rsidR="002A2884" w:rsidRDefault="002A2884">
      <w:pPr>
        <w:pStyle w:val="TOC4"/>
        <w:rPr>
          <w:rFonts w:ascii="Calibri" w:eastAsia="DengXian" w:hAnsi="Calibri"/>
          <w:noProof/>
          <w:kern w:val="2"/>
          <w:sz w:val="24"/>
          <w:szCs w:val="24"/>
          <w:lang w:eastAsia="en-GB"/>
        </w:rPr>
      </w:pPr>
      <w:r>
        <w:rPr>
          <w:noProof/>
        </w:rPr>
        <w:t>6.3.6.1</w:t>
      </w:r>
      <w:r>
        <w:rPr>
          <w:noProof/>
        </w:rPr>
        <w:tab/>
        <w:t>General</w:t>
      </w:r>
      <w:r>
        <w:rPr>
          <w:noProof/>
        </w:rPr>
        <w:tab/>
      </w:r>
      <w:r>
        <w:rPr>
          <w:noProof/>
        </w:rPr>
        <w:fldChar w:fldCharType="begin" w:fldLock="1"/>
      </w:r>
      <w:r>
        <w:rPr>
          <w:noProof/>
        </w:rPr>
        <w:instrText xml:space="preserve"> PAGEREF _Toc193472507 \h </w:instrText>
      </w:r>
      <w:r>
        <w:rPr>
          <w:noProof/>
        </w:rPr>
      </w:r>
      <w:r>
        <w:rPr>
          <w:noProof/>
        </w:rPr>
        <w:fldChar w:fldCharType="separate"/>
      </w:r>
      <w:r>
        <w:rPr>
          <w:noProof/>
        </w:rPr>
        <w:t>53</w:t>
      </w:r>
      <w:r>
        <w:rPr>
          <w:noProof/>
        </w:rPr>
        <w:fldChar w:fldCharType="end"/>
      </w:r>
    </w:p>
    <w:p w14:paraId="4AA2CD0B" w14:textId="13BDC49A" w:rsidR="002A2884" w:rsidRDefault="002A2884">
      <w:pPr>
        <w:pStyle w:val="TOC4"/>
        <w:rPr>
          <w:rFonts w:ascii="Calibri" w:eastAsia="DengXian" w:hAnsi="Calibri"/>
          <w:noProof/>
          <w:kern w:val="2"/>
          <w:sz w:val="24"/>
          <w:szCs w:val="24"/>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93472508 \h </w:instrText>
      </w:r>
      <w:r>
        <w:rPr>
          <w:noProof/>
        </w:rPr>
      </w:r>
      <w:r>
        <w:rPr>
          <w:noProof/>
        </w:rPr>
        <w:fldChar w:fldCharType="separate"/>
      </w:r>
      <w:r>
        <w:rPr>
          <w:noProof/>
        </w:rPr>
        <w:t>53</w:t>
      </w:r>
      <w:r>
        <w:rPr>
          <w:noProof/>
        </w:rPr>
        <w:fldChar w:fldCharType="end"/>
      </w:r>
    </w:p>
    <w:p w14:paraId="62A10BA4" w14:textId="41F0D974" w:rsidR="002A2884" w:rsidRDefault="002A2884">
      <w:pPr>
        <w:pStyle w:val="TOC4"/>
        <w:rPr>
          <w:rFonts w:ascii="Calibri" w:eastAsia="DengXian" w:hAnsi="Calibri"/>
          <w:noProof/>
          <w:kern w:val="2"/>
          <w:sz w:val="24"/>
          <w:szCs w:val="24"/>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93472509 \h </w:instrText>
      </w:r>
      <w:r>
        <w:rPr>
          <w:noProof/>
        </w:rPr>
      </w:r>
      <w:r>
        <w:rPr>
          <w:noProof/>
        </w:rPr>
        <w:fldChar w:fldCharType="separate"/>
      </w:r>
      <w:r>
        <w:rPr>
          <w:noProof/>
        </w:rPr>
        <w:t>53</w:t>
      </w:r>
      <w:r>
        <w:rPr>
          <w:noProof/>
        </w:rPr>
        <w:fldChar w:fldCharType="end"/>
      </w:r>
    </w:p>
    <w:p w14:paraId="57487AF4" w14:textId="395F8F3D" w:rsidR="002A2884" w:rsidRDefault="002A2884">
      <w:pPr>
        <w:pStyle w:val="TOC5"/>
        <w:rPr>
          <w:rFonts w:ascii="Calibri" w:eastAsia="DengXian" w:hAnsi="Calibri"/>
          <w:noProof/>
          <w:kern w:val="2"/>
          <w:sz w:val="24"/>
          <w:szCs w:val="24"/>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93472510 \h </w:instrText>
      </w:r>
      <w:r>
        <w:rPr>
          <w:noProof/>
        </w:rPr>
      </w:r>
      <w:r>
        <w:rPr>
          <w:noProof/>
        </w:rPr>
        <w:fldChar w:fldCharType="separate"/>
      </w:r>
      <w:r>
        <w:rPr>
          <w:noProof/>
        </w:rPr>
        <w:t>53</w:t>
      </w:r>
      <w:r>
        <w:rPr>
          <w:noProof/>
        </w:rPr>
        <w:fldChar w:fldCharType="end"/>
      </w:r>
    </w:p>
    <w:p w14:paraId="12A1BD75" w14:textId="66501050" w:rsidR="002A2884" w:rsidRDefault="002A2884">
      <w:pPr>
        <w:pStyle w:val="TOC5"/>
        <w:rPr>
          <w:rFonts w:ascii="Calibri" w:eastAsia="DengXian" w:hAnsi="Calibri"/>
          <w:noProof/>
          <w:kern w:val="2"/>
          <w:sz w:val="24"/>
          <w:szCs w:val="24"/>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93472511 \h </w:instrText>
      </w:r>
      <w:r>
        <w:rPr>
          <w:noProof/>
        </w:rPr>
      </w:r>
      <w:r>
        <w:rPr>
          <w:noProof/>
        </w:rPr>
        <w:fldChar w:fldCharType="separate"/>
      </w:r>
      <w:r>
        <w:rPr>
          <w:noProof/>
        </w:rPr>
        <w:t>54</w:t>
      </w:r>
      <w:r>
        <w:rPr>
          <w:noProof/>
        </w:rPr>
        <w:fldChar w:fldCharType="end"/>
      </w:r>
    </w:p>
    <w:p w14:paraId="61EDEAAC" w14:textId="5805469E" w:rsidR="002A2884" w:rsidRDefault="002A2884">
      <w:pPr>
        <w:pStyle w:val="TOC3"/>
        <w:rPr>
          <w:rFonts w:ascii="Calibri" w:eastAsia="DengXian" w:hAnsi="Calibri"/>
          <w:noProof/>
          <w:kern w:val="2"/>
          <w:sz w:val="24"/>
          <w:szCs w:val="24"/>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93472512 \h </w:instrText>
      </w:r>
      <w:r>
        <w:rPr>
          <w:noProof/>
        </w:rPr>
      </w:r>
      <w:r>
        <w:rPr>
          <w:noProof/>
        </w:rPr>
        <w:fldChar w:fldCharType="separate"/>
      </w:r>
      <w:r>
        <w:rPr>
          <w:noProof/>
        </w:rPr>
        <w:t>56</w:t>
      </w:r>
      <w:r>
        <w:rPr>
          <w:noProof/>
        </w:rPr>
        <w:fldChar w:fldCharType="end"/>
      </w:r>
    </w:p>
    <w:p w14:paraId="7F50B906" w14:textId="3BE05BD0" w:rsidR="002A2884" w:rsidRDefault="002A2884">
      <w:pPr>
        <w:pStyle w:val="TOC3"/>
        <w:rPr>
          <w:rFonts w:ascii="Calibri" w:eastAsia="DengXian" w:hAnsi="Calibri"/>
          <w:noProof/>
          <w:kern w:val="2"/>
          <w:sz w:val="24"/>
          <w:szCs w:val="24"/>
          <w:lang w:eastAsia="en-GB"/>
        </w:rPr>
      </w:pPr>
      <w:r>
        <w:rPr>
          <w:noProof/>
        </w:rPr>
        <w:t>6.</w:t>
      </w:r>
      <w:r>
        <w:rPr>
          <w:noProof/>
          <w:lang w:eastAsia="zh-CN"/>
        </w:rPr>
        <w:t>3</w:t>
      </w:r>
      <w:r>
        <w:rPr>
          <w:noProof/>
        </w:rPr>
        <w:t>.8</w:t>
      </w:r>
      <w:r>
        <w:rPr>
          <w:noProof/>
        </w:rPr>
        <w:tab/>
        <w:t>Security for 5G ProSe Communication via 5G ProSe Multi-hop UE</w:t>
      </w:r>
      <w:r>
        <w:rPr>
          <w:noProof/>
        </w:rPr>
        <w:noBreakHyphen/>
        <w:t>to-Network Relay</w:t>
      </w:r>
      <w:r>
        <w:rPr>
          <w:noProof/>
        </w:rPr>
        <w:tab/>
      </w:r>
      <w:r>
        <w:rPr>
          <w:noProof/>
        </w:rPr>
        <w:fldChar w:fldCharType="begin" w:fldLock="1"/>
      </w:r>
      <w:r>
        <w:rPr>
          <w:noProof/>
        </w:rPr>
        <w:instrText xml:space="preserve"> PAGEREF _Toc193472513 \h </w:instrText>
      </w:r>
      <w:r>
        <w:rPr>
          <w:noProof/>
        </w:rPr>
      </w:r>
      <w:r>
        <w:rPr>
          <w:noProof/>
        </w:rPr>
        <w:fldChar w:fldCharType="separate"/>
      </w:r>
      <w:r>
        <w:rPr>
          <w:noProof/>
        </w:rPr>
        <w:t>56</w:t>
      </w:r>
      <w:r>
        <w:rPr>
          <w:noProof/>
        </w:rPr>
        <w:fldChar w:fldCharType="end"/>
      </w:r>
    </w:p>
    <w:p w14:paraId="56D714A3" w14:textId="68FF64ED" w:rsidR="002A2884" w:rsidRDefault="002A2884">
      <w:pPr>
        <w:pStyle w:val="TOC4"/>
        <w:rPr>
          <w:rFonts w:ascii="Calibri" w:eastAsia="DengXian" w:hAnsi="Calibri"/>
          <w:noProof/>
          <w:kern w:val="2"/>
          <w:sz w:val="24"/>
          <w:szCs w:val="24"/>
          <w:lang w:eastAsia="en-GB"/>
        </w:rPr>
      </w:pPr>
      <w:r>
        <w:rPr>
          <w:noProof/>
        </w:rPr>
        <w:t>6.3.8.1</w:t>
      </w:r>
      <w:r>
        <w:rPr>
          <w:noProof/>
        </w:rPr>
        <w:tab/>
        <w:t>Security requirements</w:t>
      </w:r>
      <w:r>
        <w:rPr>
          <w:noProof/>
        </w:rPr>
        <w:tab/>
      </w:r>
      <w:r>
        <w:rPr>
          <w:noProof/>
        </w:rPr>
        <w:fldChar w:fldCharType="begin" w:fldLock="1"/>
      </w:r>
      <w:r>
        <w:rPr>
          <w:noProof/>
        </w:rPr>
        <w:instrText xml:space="preserve"> PAGEREF _Toc193472514 \h </w:instrText>
      </w:r>
      <w:r>
        <w:rPr>
          <w:noProof/>
        </w:rPr>
      </w:r>
      <w:r>
        <w:rPr>
          <w:noProof/>
        </w:rPr>
        <w:fldChar w:fldCharType="separate"/>
      </w:r>
      <w:r>
        <w:rPr>
          <w:noProof/>
        </w:rPr>
        <w:t>56</w:t>
      </w:r>
      <w:r>
        <w:rPr>
          <w:noProof/>
        </w:rPr>
        <w:fldChar w:fldCharType="end"/>
      </w:r>
    </w:p>
    <w:p w14:paraId="143F9BFE" w14:textId="3AD0CE35" w:rsidR="002A2884" w:rsidRDefault="002A2884">
      <w:pPr>
        <w:pStyle w:val="TOC4"/>
        <w:rPr>
          <w:rFonts w:ascii="Calibri" w:eastAsia="DengXian" w:hAnsi="Calibri"/>
          <w:noProof/>
          <w:kern w:val="2"/>
          <w:sz w:val="24"/>
          <w:szCs w:val="24"/>
          <w:lang w:eastAsia="en-GB"/>
        </w:rPr>
      </w:pPr>
      <w:r>
        <w:rPr>
          <w:noProof/>
        </w:rPr>
        <w:t>6.3.8.2</w:t>
      </w:r>
      <w:r>
        <w:rPr>
          <w:noProof/>
        </w:rPr>
        <w:tab/>
        <w:t xml:space="preserve">Security </w:t>
      </w:r>
      <w:r>
        <w:rPr>
          <w:noProof/>
          <w:lang w:eastAsia="zh-CN"/>
        </w:rPr>
        <w:t>procedure</w:t>
      </w:r>
      <w:r w:rsidRPr="00FB63B9">
        <w:rPr>
          <w:rFonts w:eastAsia="SimSun"/>
          <w:noProof/>
        </w:rPr>
        <w:t xml:space="preserve"> for 5G ProSe </w:t>
      </w:r>
      <w:r>
        <w:rPr>
          <w:noProof/>
        </w:rPr>
        <w:t xml:space="preserve">Multi-hop </w:t>
      </w:r>
      <w:r w:rsidRPr="00FB63B9">
        <w:rPr>
          <w:rFonts w:eastAsia="SimSun"/>
          <w:noProof/>
        </w:rPr>
        <w:t>UE-to-Network Relay communication</w:t>
      </w:r>
      <w:r>
        <w:rPr>
          <w:noProof/>
        </w:rPr>
        <w:tab/>
      </w:r>
      <w:r>
        <w:rPr>
          <w:noProof/>
        </w:rPr>
        <w:fldChar w:fldCharType="begin" w:fldLock="1"/>
      </w:r>
      <w:r>
        <w:rPr>
          <w:noProof/>
        </w:rPr>
        <w:instrText xml:space="preserve"> PAGEREF _Toc193472515 \h </w:instrText>
      </w:r>
      <w:r>
        <w:rPr>
          <w:noProof/>
        </w:rPr>
      </w:r>
      <w:r>
        <w:rPr>
          <w:noProof/>
        </w:rPr>
        <w:fldChar w:fldCharType="separate"/>
      </w:r>
      <w:r>
        <w:rPr>
          <w:noProof/>
        </w:rPr>
        <w:t>57</w:t>
      </w:r>
      <w:r>
        <w:rPr>
          <w:noProof/>
        </w:rPr>
        <w:fldChar w:fldCharType="end"/>
      </w:r>
    </w:p>
    <w:p w14:paraId="67500C87" w14:textId="08F7A720" w:rsidR="002A2884" w:rsidRDefault="002A2884">
      <w:pPr>
        <w:pStyle w:val="TOC5"/>
        <w:rPr>
          <w:rFonts w:ascii="Calibri" w:eastAsia="DengXian" w:hAnsi="Calibri"/>
          <w:noProof/>
          <w:kern w:val="2"/>
          <w:sz w:val="24"/>
          <w:szCs w:val="24"/>
          <w:lang w:eastAsia="en-GB"/>
        </w:rPr>
      </w:pPr>
      <w:r>
        <w:rPr>
          <w:noProof/>
        </w:rPr>
        <w:t>6.3.8.2.1</w:t>
      </w:r>
      <w:r>
        <w:rPr>
          <w:noProof/>
        </w:rPr>
        <w:tab/>
        <w:t>Security procedure over Control Plane with multi-hop UE-to-Network Relay discovery with Model A</w:t>
      </w:r>
      <w:r>
        <w:rPr>
          <w:noProof/>
        </w:rPr>
        <w:tab/>
      </w:r>
      <w:r>
        <w:rPr>
          <w:noProof/>
        </w:rPr>
        <w:fldChar w:fldCharType="begin" w:fldLock="1"/>
      </w:r>
      <w:r>
        <w:rPr>
          <w:noProof/>
        </w:rPr>
        <w:instrText xml:space="preserve"> PAGEREF _Toc193472516 \h </w:instrText>
      </w:r>
      <w:r>
        <w:rPr>
          <w:noProof/>
        </w:rPr>
      </w:r>
      <w:r>
        <w:rPr>
          <w:noProof/>
        </w:rPr>
        <w:fldChar w:fldCharType="separate"/>
      </w:r>
      <w:r>
        <w:rPr>
          <w:noProof/>
        </w:rPr>
        <w:t>57</w:t>
      </w:r>
      <w:r>
        <w:rPr>
          <w:noProof/>
        </w:rPr>
        <w:fldChar w:fldCharType="end"/>
      </w:r>
    </w:p>
    <w:p w14:paraId="04FD8C29" w14:textId="0A0BF849" w:rsidR="002A2884" w:rsidRDefault="002A2884">
      <w:pPr>
        <w:pStyle w:val="TOC5"/>
        <w:rPr>
          <w:rFonts w:ascii="Calibri" w:eastAsia="DengXian" w:hAnsi="Calibri"/>
          <w:noProof/>
          <w:kern w:val="2"/>
          <w:sz w:val="24"/>
          <w:szCs w:val="24"/>
          <w:lang w:eastAsia="en-GB"/>
        </w:rPr>
      </w:pPr>
      <w:r>
        <w:rPr>
          <w:noProof/>
        </w:rPr>
        <w:t>6.3.8.2.2</w:t>
      </w:r>
      <w:r>
        <w:rPr>
          <w:noProof/>
        </w:rPr>
        <w:tab/>
        <w:t>Security procedure over Control Plane with multi-hop UE-to-Network Relay discovery with Model B</w:t>
      </w:r>
      <w:r>
        <w:rPr>
          <w:noProof/>
        </w:rPr>
        <w:tab/>
      </w:r>
      <w:r>
        <w:rPr>
          <w:noProof/>
        </w:rPr>
        <w:fldChar w:fldCharType="begin" w:fldLock="1"/>
      </w:r>
      <w:r>
        <w:rPr>
          <w:noProof/>
        </w:rPr>
        <w:instrText xml:space="preserve"> PAGEREF _Toc193472517 \h </w:instrText>
      </w:r>
      <w:r>
        <w:rPr>
          <w:noProof/>
        </w:rPr>
      </w:r>
      <w:r>
        <w:rPr>
          <w:noProof/>
        </w:rPr>
        <w:fldChar w:fldCharType="separate"/>
      </w:r>
      <w:r>
        <w:rPr>
          <w:noProof/>
        </w:rPr>
        <w:t>58</w:t>
      </w:r>
      <w:r>
        <w:rPr>
          <w:noProof/>
        </w:rPr>
        <w:fldChar w:fldCharType="end"/>
      </w:r>
    </w:p>
    <w:p w14:paraId="0DF6B0B4" w14:textId="791B94F6" w:rsidR="002A2884" w:rsidRDefault="002A2884">
      <w:pPr>
        <w:pStyle w:val="TOC5"/>
        <w:rPr>
          <w:rFonts w:ascii="Calibri" w:eastAsia="DengXian" w:hAnsi="Calibri"/>
          <w:noProof/>
          <w:kern w:val="2"/>
          <w:sz w:val="24"/>
          <w:szCs w:val="24"/>
          <w:lang w:eastAsia="en-GB"/>
        </w:rPr>
      </w:pPr>
      <w:r>
        <w:rPr>
          <w:noProof/>
        </w:rPr>
        <w:lastRenderedPageBreak/>
        <w:t>6.3.8.2.3</w:t>
      </w:r>
      <w:r>
        <w:rPr>
          <w:noProof/>
        </w:rPr>
        <w:tab/>
        <w:t>Security procedure over User Plane with multi-hop UE-to-Network Relay discovery with Model A</w:t>
      </w:r>
      <w:r>
        <w:rPr>
          <w:noProof/>
        </w:rPr>
        <w:tab/>
      </w:r>
      <w:r>
        <w:rPr>
          <w:noProof/>
        </w:rPr>
        <w:fldChar w:fldCharType="begin" w:fldLock="1"/>
      </w:r>
      <w:r>
        <w:rPr>
          <w:noProof/>
        </w:rPr>
        <w:instrText xml:space="preserve"> PAGEREF _Toc193472518 \h </w:instrText>
      </w:r>
      <w:r>
        <w:rPr>
          <w:noProof/>
        </w:rPr>
      </w:r>
      <w:r>
        <w:rPr>
          <w:noProof/>
        </w:rPr>
        <w:fldChar w:fldCharType="separate"/>
      </w:r>
      <w:r>
        <w:rPr>
          <w:noProof/>
        </w:rPr>
        <w:t>59</w:t>
      </w:r>
      <w:r>
        <w:rPr>
          <w:noProof/>
        </w:rPr>
        <w:fldChar w:fldCharType="end"/>
      </w:r>
    </w:p>
    <w:p w14:paraId="4BE59885" w14:textId="6809E6D6" w:rsidR="002A2884" w:rsidRDefault="002A2884">
      <w:pPr>
        <w:pStyle w:val="TOC5"/>
        <w:rPr>
          <w:rFonts w:ascii="Calibri" w:eastAsia="DengXian" w:hAnsi="Calibri"/>
          <w:noProof/>
          <w:kern w:val="2"/>
          <w:sz w:val="24"/>
          <w:szCs w:val="24"/>
          <w:lang w:eastAsia="en-GB"/>
        </w:rPr>
      </w:pPr>
      <w:r>
        <w:rPr>
          <w:noProof/>
        </w:rPr>
        <w:t>6.3.8.2.4</w:t>
      </w:r>
      <w:r>
        <w:rPr>
          <w:noProof/>
        </w:rPr>
        <w:tab/>
        <w:t>Security procedure over User Plane after multi-hop UE-to-Network Relay discovery with Model B</w:t>
      </w:r>
      <w:r>
        <w:rPr>
          <w:noProof/>
        </w:rPr>
        <w:tab/>
      </w:r>
      <w:r>
        <w:rPr>
          <w:noProof/>
        </w:rPr>
        <w:fldChar w:fldCharType="begin" w:fldLock="1"/>
      </w:r>
      <w:r>
        <w:rPr>
          <w:noProof/>
        </w:rPr>
        <w:instrText xml:space="preserve"> PAGEREF _Toc193472519 \h </w:instrText>
      </w:r>
      <w:r>
        <w:rPr>
          <w:noProof/>
        </w:rPr>
      </w:r>
      <w:r>
        <w:rPr>
          <w:noProof/>
        </w:rPr>
        <w:fldChar w:fldCharType="separate"/>
      </w:r>
      <w:r>
        <w:rPr>
          <w:noProof/>
        </w:rPr>
        <w:t>59</w:t>
      </w:r>
      <w:r>
        <w:rPr>
          <w:noProof/>
        </w:rPr>
        <w:fldChar w:fldCharType="end"/>
      </w:r>
    </w:p>
    <w:p w14:paraId="421909D2" w14:textId="4E596C79" w:rsidR="002A2884" w:rsidRDefault="002A2884">
      <w:pPr>
        <w:pStyle w:val="TOC2"/>
        <w:rPr>
          <w:rFonts w:ascii="Calibri" w:eastAsia="DengXian" w:hAnsi="Calibri"/>
          <w:noProof/>
          <w:kern w:val="2"/>
          <w:sz w:val="24"/>
          <w:szCs w:val="24"/>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93472520 \h </w:instrText>
      </w:r>
      <w:r>
        <w:rPr>
          <w:noProof/>
        </w:rPr>
      </w:r>
      <w:r>
        <w:rPr>
          <w:noProof/>
        </w:rPr>
        <w:fldChar w:fldCharType="separate"/>
      </w:r>
      <w:r>
        <w:rPr>
          <w:noProof/>
        </w:rPr>
        <w:t>60</w:t>
      </w:r>
      <w:r>
        <w:rPr>
          <w:noProof/>
        </w:rPr>
        <w:fldChar w:fldCharType="end"/>
      </w:r>
    </w:p>
    <w:p w14:paraId="559A9F85" w14:textId="14CFC5FA" w:rsidR="002A2884" w:rsidRDefault="002A2884">
      <w:pPr>
        <w:pStyle w:val="TOC3"/>
        <w:rPr>
          <w:rFonts w:ascii="Calibri" w:eastAsia="DengXian" w:hAnsi="Calibri"/>
          <w:noProof/>
          <w:kern w:val="2"/>
          <w:sz w:val="24"/>
          <w:szCs w:val="24"/>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93472521 \h </w:instrText>
      </w:r>
      <w:r>
        <w:rPr>
          <w:noProof/>
        </w:rPr>
      </w:r>
      <w:r>
        <w:rPr>
          <w:noProof/>
        </w:rPr>
        <w:fldChar w:fldCharType="separate"/>
      </w:r>
      <w:r>
        <w:rPr>
          <w:noProof/>
        </w:rPr>
        <w:t>60</w:t>
      </w:r>
      <w:r>
        <w:rPr>
          <w:noProof/>
        </w:rPr>
        <w:fldChar w:fldCharType="end"/>
      </w:r>
    </w:p>
    <w:p w14:paraId="27E6902D" w14:textId="27D0D81D" w:rsidR="002A2884" w:rsidRDefault="002A2884">
      <w:pPr>
        <w:pStyle w:val="TOC3"/>
        <w:rPr>
          <w:rFonts w:ascii="Calibri" w:eastAsia="DengXian" w:hAnsi="Calibri"/>
          <w:noProof/>
          <w:kern w:val="2"/>
          <w:sz w:val="24"/>
          <w:szCs w:val="24"/>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93472522 \h </w:instrText>
      </w:r>
      <w:r>
        <w:rPr>
          <w:noProof/>
        </w:rPr>
      </w:r>
      <w:r>
        <w:rPr>
          <w:noProof/>
        </w:rPr>
        <w:fldChar w:fldCharType="separate"/>
      </w:r>
      <w:r>
        <w:rPr>
          <w:noProof/>
        </w:rPr>
        <w:t>61</w:t>
      </w:r>
      <w:r>
        <w:rPr>
          <w:noProof/>
        </w:rPr>
        <w:fldChar w:fldCharType="end"/>
      </w:r>
    </w:p>
    <w:p w14:paraId="5335E68A" w14:textId="1879EC70" w:rsidR="002A2884" w:rsidRDefault="002A2884">
      <w:pPr>
        <w:pStyle w:val="TOC3"/>
        <w:rPr>
          <w:rFonts w:ascii="Calibri" w:eastAsia="DengXian" w:hAnsi="Calibri"/>
          <w:noProof/>
          <w:kern w:val="2"/>
          <w:sz w:val="24"/>
          <w:szCs w:val="24"/>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93472523 \h </w:instrText>
      </w:r>
      <w:r>
        <w:rPr>
          <w:noProof/>
        </w:rPr>
      </w:r>
      <w:r>
        <w:rPr>
          <w:noProof/>
        </w:rPr>
        <w:fldChar w:fldCharType="separate"/>
      </w:r>
      <w:r>
        <w:rPr>
          <w:noProof/>
        </w:rPr>
        <w:t>61</w:t>
      </w:r>
      <w:r>
        <w:rPr>
          <w:noProof/>
        </w:rPr>
        <w:fldChar w:fldCharType="end"/>
      </w:r>
    </w:p>
    <w:p w14:paraId="55DA0DF4" w14:textId="4D6DF5C0" w:rsidR="002A2884" w:rsidRDefault="002A2884">
      <w:pPr>
        <w:pStyle w:val="TOC2"/>
        <w:rPr>
          <w:rFonts w:ascii="Calibri" w:eastAsia="DengXian" w:hAnsi="Calibri"/>
          <w:noProof/>
          <w:kern w:val="2"/>
          <w:sz w:val="24"/>
          <w:szCs w:val="24"/>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93472524 \h </w:instrText>
      </w:r>
      <w:r>
        <w:rPr>
          <w:noProof/>
        </w:rPr>
      </w:r>
      <w:r>
        <w:rPr>
          <w:noProof/>
        </w:rPr>
        <w:fldChar w:fldCharType="separate"/>
      </w:r>
      <w:r>
        <w:rPr>
          <w:noProof/>
        </w:rPr>
        <w:t>61</w:t>
      </w:r>
      <w:r>
        <w:rPr>
          <w:noProof/>
        </w:rPr>
        <w:fldChar w:fldCharType="end"/>
      </w:r>
    </w:p>
    <w:p w14:paraId="295630F8" w14:textId="6BB3F6D7" w:rsidR="002A2884" w:rsidRDefault="002A2884">
      <w:pPr>
        <w:pStyle w:val="TOC3"/>
        <w:rPr>
          <w:rFonts w:ascii="Calibri" w:eastAsia="DengXian" w:hAnsi="Calibri"/>
          <w:noProof/>
          <w:kern w:val="2"/>
          <w:sz w:val="24"/>
          <w:szCs w:val="24"/>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93472525 \h </w:instrText>
      </w:r>
      <w:r>
        <w:rPr>
          <w:noProof/>
        </w:rPr>
      </w:r>
      <w:r>
        <w:rPr>
          <w:noProof/>
        </w:rPr>
        <w:fldChar w:fldCharType="separate"/>
      </w:r>
      <w:r>
        <w:rPr>
          <w:noProof/>
        </w:rPr>
        <w:t>61</w:t>
      </w:r>
      <w:r>
        <w:rPr>
          <w:noProof/>
        </w:rPr>
        <w:fldChar w:fldCharType="end"/>
      </w:r>
    </w:p>
    <w:p w14:paraId="6AA16013" w14:textId="7C2782B7" w:rsidR="002A2884" w:rsidRDefault="002A2884">
      <w:pPr>
        <w:pStyle w:val="TOC3"/>
        <w:rPr>
          <w:rFonts w:ascii="Calibri" w:eastAsia="DengXian" w:hAnsi="Calibri"/>
          <w:noProof/>
          <w:kern w:val="2"/>
          <w:sz w:val="24"/>
          <w:szCs w:val="24"/>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93472526 \h </w:instrText>
      </w:r>
      <w:r>
        <w:rPr>
          <w:noProof/>
        </w:rPr>
      </w:r>
      <w:r>
        <w:rPr>
          <w:noProof/>
        </w:rPr>
        <w:fldChar w:fldCharType="separate"/>
      </w:r>
      <w:r>
        <w:rPr>
          <w:noProof/>
        </w:rPr>
        <w:t>61</w:t>
      </w:r>
      <w:r>
        <w:rPr>
          <w:noProof/>
        </w:rPr>
        <w:fldChar w:fldCharType="end"/>
      </w:r>
    </w:p>
    <w:p w14:paraId="4BEFABC4" w14:textId="2E577C2E" w:rsidR="002A2884" w:rsidRDefault="002A2884">
      <w:pPr>
        <w:pStyle w:val="TOC3"/>
        <w:rPr>
          <w:rFonts w:ascii="Calibri" w:eastAsia="DengXian" w:hAnsi="Calibri"/>
          <w:noProof/>
          <w:kern w:val="2"/>
          <w:sz w:val="24"/>
          <w:szCs w:val="24"/>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93472527 \h </w:instrText>
      </w:r>
      <w:r>
        <w:rPr>
          <w:noProof/>
        </w:rPr>
      </w:r>
      <w:r>
        <w:rPr>
          <w:noProof/>
        </w:rPr>
        <w:fldChar w:fldCharType="separate"/>
      </w:r>
      <w:r>
        <w:rPr>
          <w:noProof/>
        </w:rPr>
        <w:t>61</w:t>
      </w:r>
      <w:r>
        <w:rPr>
          <w:noProof/>
        </w:rPr>
        <w:fldChar w:fldCharType="end"/>
      </w:r>
    </w:p>
    <w:p w14:paraId="449D6980" w14:textId="366FFB6B" w:rsidR="002A2884" w:rsidRDefault="002A2884">
      <w:pPr>
        <w:pStyle w:val="TOC2"/>
        <w:rPr>
          <w:rFonts w:ascii="Calibri" w:eastAsia="DengXian" w:hAnsi="Calibri"/>
          <w:noProof/>
          <w:kern w:val="2"/>
          <w:sz w:val="24"/>
          <w:szCs w:val="24"/>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93472528 \h </w:instrText>
      </w:r>
      <w:r>
        <w:rPr>
          <w:noProof/>
        </w:rPr>
      </w:r>
      <w:r>
        <w:rPr>
          <w:noProof/>
        </w:rPr>
        <w:fldChar w:fldCharType="separate"/>
      </w:r>
      <w:r>
        <w:rPr>
          <w:noProof/>
        </w:rPr>
        <w:t>61</w:t>
      </w:r>
      <w:r>
        <w:rPr>
          <w:noProof/>
        </w:rPr>
        <w:fldChar w:fldCharType="end"/>
      </w:r>
    </w:p>
    <w:p w14:paraId="65E53188" w14:textId="392FC5F3" w:rsidR="002A2884" w:rsidRDefault="002A2884">
      <w:pPr>
        <w:pStyle w:val="TOC3"/>
        <w:rPr>
          <w:rFonts w:ascii="Calibri" w:eastAsia="DengXian" w:hAnsi="Calibri"/>
          <w:noProof/>
          <w:kern w:val="2"/>
          <w:sz w:val="24"/>
          <w:szCs w:val="24"/>
          <w:lang w:eastAsia="en-GB"/>
        </w:rPr>
      </w:pPr>
      <w:r>
        <w:rPr>
          <w:noProof/>
        </w:rPr>
        <w:t>6.6.1</w:t>
      </w:r>
      <w:r>
        <w:rPr>
          <w:noProof/>
        </w:rPr>
        <w:tab/>
        <w:t>General</w:t>
      </w:r>
      <w:r>
        <w:rPr>
          <w:noProof/>
        </w:rPr>
        <w:tab/>
      </w:r>
      <w:r>
        <w:rPr>
          <w:noProof/>
        </w:rPr>
        <w:fldChar w:fldCharType="begin" w:fldLock="1"/>
      </w:r>
      <w:r>
        <w:rPr>
          <w:noProof/>
        </w:rPr>
        <w:instrText xml:space="preserve"> PAGEREF _Toc193472529 \h </w:instrText>
      </w:r>
      <w:r>
        <w:rPr>
          <w:noProof/>
        </w:rPr>
      </w:r>
      <w:r>
        <w:rPr>
          <w:noProof/>
        </w:rPr>
        <w:fldChar w:fldCharType="separate"/>
      </w:r>
      <w:r>
        <w:rPr>
          <w:noProof/>
        </w:rPr>
        <w:t>61</w:t>
      </w:r>
      <w:r>
        <w:rPr>
          <w:noProof/>
        </w:rPr>
        <w:fldChar w:fldCharType="end"/>
      </w:r>
    </w:p>
    <w:p w14:paraId="24AA2D09" w14:textId="05129567" w:rsidR="002A2884" w:rsidRDefault="002A2884">
      <w:pPr>
        <w:pStyle w:val="TOC3"/>
        <w:rPr>
          <w:rFonts w:ascii="Calibri" w:eastAsia="DengXian" w:hAnsi="Calibri"/>
          <w:noProof/>
          <w:kern w:val="2"/>
          <w:sz w:val="24"/>
          <w:szCs w:val="24"/>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93472530 \h </w:instrText>
      </w:r>
      <w:r>
        <w:rPr>
          <w:noProof/>
        </w:rPr>
      </w:r>
      <w:r>
        <w:rPr>
          <w:noProof/>
        </w:rPr>
        <w:fldChar w:fldCharType="separate"/>
      </w:r>
      <w:r>
        <w:rPr>
          <w:noProof/>
        </w:rPr>
        <w:t>61</w:t>
      </w:r>
      <w:r>
        <w:rPr>
          <w:noProof/>
        </w:rPr>
        <w:fldChar w:fldCharType="end"/>
      </w:r>
    </w:p>
    <w:p w14:paraId="2F8E8B10" w14:textId="3831FF5B" w:rsidR="002A2884" w:rsidRDefault="002A2884">
      <w:pPr>
        <w:pStyle w:val="TOC3"/>
        <w:rPr>
          <w:rFonts w:ascii="Calibri" w:eastAsia="DengXian" w:hAnsi="Calibri"/>
          <w:noProof/>
          <w:kern w:val="2"/>
          <w:sz w:val="24"/>
          <w:szCs w:val="24"/>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93472531 \h </w:instrText>
      </w:r>
      <w:r>
        <w:rPr>
          <w:noProof/>
        </w:rPr>
      </w:r>
      <w:r>
        <w:rPr>
          <w:noProof/>
        </w:rPr>
        <w:fldChar w:fldCharType="separate"/>
      </w:r>
      <w:r>
        <w:rPr>
          <w:noProof/>
        </w:rPr>
        <w:t>62</w:t>
      </w:r>
      <w:r>
        <w:rPr>
          <w:noProof/>
        </w:rPr>
        <w:fldChar w:fldCharType="end"/>
      </w:r>
    </w:p>
    <w:p w14:paraId="0A79A1A8" w14:textId="6A5DA0BA" w:rsidR="002A2884" w:rsidRDefault="002A28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93472532 \h </w:instrText>
      </w:r>
      <w:r>
        <w:rPr>
          <w:noProof/>
        </w:rPr>
      </w:r>
      <w:r>
        <w:rPr>
          <w:noProof/>
        </w:rPr>
        <w:fldChar w:fldCharType="separate"/>
      </w:r>
      <w:r>
        <w:rPr>
          <w:noProof/>
        </w:rPr>
        <w:t>62</w:t>
      </w:r>
      <w:r>
        <w:rPr>
          <w:noProof/>
        </w:rPr>
        <w:fldChar w:fldCharType="end"/>
      </w:r>
    </w:p>
    <w:p w14:paraId="773B7063" w14:textId="4E30EBAE" w:rsidR="002A2884" w:rsidRDefault="002A28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93472533 \h </w:instrText>
      </w:r>
      <w:r>
        <w:rPr>
          <w:noProof/>
        </w:rPr>
      </w:r>
      <w:r>
        <w:rPr>
          <w:noProof/>
        </w:rPr>
        <w:fldChar w:fldCharType="separate"/>
      </w:r>
      <w:r>
        <w:rPr>
          <w:noProof/>
        </w:rPr>
        <w:t>63</w:t>
      </w:r>
      <w:r>
        <w:rPr>
          <w:noProof/>
        </w:rPr>
        <w:fldChar w:fldCharType="end"/>
      </w:r>
    </w:p>
    <w:p w14:paraId="3E53754F" w14:textId="1EDAB6D6" w:rsidR="002A2884" w:rsidRDefault="002A28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93472534 \h </w:instrText>
      </w:r>
      <w:r>
        <w:rPr>
          <w:noProof/>
        </w:rPr>
      </w:r>
      <w:r>
        <w:rPr>
          <w:noProof/>
        </w:rPr>
        <w:fldChar w:fldCharType="separate"/>
      </w:r>
      <w:r>
        <w:rPr>
          <w:noProof/>
        </w:rPr>
        <w:t>63</w:t>
      </w:r>
      <w:r>
        <w:rPr>
          <w:noProof/>
        </w:rPr>
        <w:fldChar w:fldCharType="end"/>
      </w:r>
    </w:p>
    <w:p w14:paraId="22C82E8B" w14:textId="0E34748D" w:rsidR="002A2884" w:rsidRDefault="002A28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93472535 \h </w:instrText>
      </w:r>
      <w:r>
        <w:rPr>
          <w:noProof/>
        </w:rPr>
      </w:r>
      <w:r>
        <w:rPr>
          <w:noProof/>
        </w:rPr>
        <w:fldChar w:fldCharType="separate"/>
      </w:r>
      <w:r>
        <w:rPr>
          <w:noProof/>
        </w:rPr>
        <w:t>64</w:t>
      </w:r>
      <w:r>
        <w:rPr>
          <w:noProof/>
        </w:rPr>
        <w:fldChar w:fldCharType="end"/>
      </w:r>
    </w:p>
    <w:p w14:paraId="74AE51FA" w14:textId="79E3A6E5" w:rsidR="002A2884" w:rsidRDefault="002A2884">
      <w:pPr>
        <w:pStyle w:val="TOC3"/>
        <w:rPr>
          <w:rFonts w:ascii="Calibri" w:eastAsia="DengXian" w:hAnsi="Calibri"/>
          <w:noProof/>
          <w:kern w:val="2"/>
          <w:sz w:val="24"/>
          <w:szCs w:val="24"/>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93472536 \h </w:instrText>
      </w:r>
      <w:r>
        <w:rPr>
          <w:noProof/>
        </w:rPr>
      </w:r>
      <w:r>
        <w:rPr>
          <w:noProof/>
        </w:rPr>
        <w:fldChar w:fldCharType="separate"/>
      </w:r>
      <w:r>
        <w:rPr>
          <w:noProof/>
        </w:rPr>
        <w:t>64</w:t>
      </w:r>
      <w:r>
        <w:rPr>
          <w:noProof/>
        </w:rPr>
        <w:fldChar w:fldCharType="end"/>
      </w:r>
    </w:p>
    <w:p w14:paraId="5E8BC899" w14:textId="680E8138" w:rsidR="002A2884" w:rsidRDefault="002A28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93472537 \h </w:instrText>
      </w:r>
      <w:r>
        <w:rPr>
          <w:noProof/>
        </w:rPr>
      </w:r>
      <w:r>
        <w:rPr>
          <w:noProof/>
        </w:rPr>
        <w:fldChar w:fldCharType="separate"/>
      </w:r>
      <w:r>
        <w:rPr>
          <w:noProof/>
        </w:rPr>
        <w:t>64</w:t>
      </w:r>
      <w:r>
        <w:rPr>
          <w:noProof/>
        </w:rPr>
        <w:fldChar w:fldCharType="end"/>
      </w:r>
    </w:p>
    <w:p w14:paraId="339B7B43" w14:textId="3A81ACB0" w:rsidR="002A2884" w:rsidRDefault="002A28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93472538 \h </w:instrText>
      </w:r>
      <w:r>
        <w:rPr>
          <w:noProof/>
        </w:rPr>
      </w:r>
      <w:r>
        <w:rPr>
          <w:noProof/>
        </w:rPr>
        <w:fldChar w:fldCharType="separate"/>
      </w:r>
      <w:r>
        <w:rPr>
          <w:noProof/>
        </w:rPr>
        <w:t>64</w:t>
      </w:r>
      <w:r>
        <w:rPr>
          <w:noProof/>
        </w:rPr>
        <w:fldChar w:fldCharType="end"/>
      </w:r>
    </w:p>
    <w:p w14:paraId="6ED47F78" w14:textId="3AFDB49B" w:rsidR="002A2884" w:rsidRDefault="002A2884">
      <w:pPr>
        <w:pStyle w:val="TOC3"/>
        <w:rPr>
          <w:rFonts w:ascii="Calibri" w:eastAsia="DengXian" w:hAnsi="Calibri"/>
          <w:noProof/>
          <w:kern w:val="2"/>
          <w:sz w:val="24"/>
          <w:szCs w:val="24"/>
          <w:lang w:eastAsia="en-GB"/>
        </w:rPr>
      </w:pPr>
      <w:r>
        <w:rPr>
          <w:noProof/>
        </w:rPr>
        <w:t>6.6.5</w:t>
      </w:r>
      <w:r>
        <w:rPr>
          <w:noProof/>
        </w:rPr>
        <w:tab/>
        <w:t>Security for 5G ProSe Communication via 5G ProSe Layer-3 Multi-hop UE</w:t>
      </w:r>
      <w:r>
        <w:rPr>
          <w:noProof/>
        </w:rPr>
        <w:noBreakHyphen/>
        <w:t>to-UE Relay</w:t>
      </w:r>
      <w:r>
        <w:rPr>
          <w:noProof/>
        </w:rPr>
        <w:tab/>
      </w:r>
      <w:r>
        <w:rPr>
          <w:noProof/>
        </w:rPr>
        <w:fldChar w:fldCharType="begin" w:fldLock="1"/>
      </w:r>
      <w:r>
        <w:rPr>
          <w:noProof/>
        </w:rPr>
        <w:instrText xml:space="preserve"> PAGEREF _Toc193472539 \h </w:instrText>
      </w:r>
      <w:r>
        <w:rPr>
          <w:noProof/>
        </w:rPr>
      </w:r>
      <w:r>
        <w:rPr>
          <w:noProof/>
        </w:rPr>
        <w:fldChar w:fldCharType="separate"/>
      </w:r>
      <w:r>
        <w:rPr>
          <w:noProof/>
        </w:rPr>
        <w:t>65</w:t>
      </w:r>
      <w:r>
        <w:rPr>
          <w:noProof/>
        </w:rPr>
        <w:fldChar w:fldCharType="end"/>
      </w:r>
    </w:p>
    <w:p w14:paraId="692B1F65" w14:textId="0AF66516" w:rsidR="002A2884" w:rsidRDefault="002A2884">
      <w:pPr>
        <w:pStyle w:val="TOC4"/>
        <w:rPr>
          <w:rFonts w:ascii="Calibri" w:eastAsia="DengXian" w:hAnsi="Calibri"/>
          <w:noProof/>
          <w:kern w:val="2"/>
          <w:sz w:val="24"/>
          <w:szCs w:val="24"/>
          <w:lang w:eastAsia="en-GB"/>
        </w:rPr>
      </w:pPr>
      <w:r w:rsidRPr="00FB63B9">
        <w:rPr>
          <w:rFonts w:eastAsia="SimSun"/>
          <w:noProof/>
        </w:rPr>
        <w:t>6.6.5.0</w:t>
      </w:r>
      <w:r w:rsidRPr="00FB63B9">
        <w:rPr>
          <w:rFonts w:eastAsia="SimSun"/>
          <w:noProof/>
        </w:rPr>
        <w:tab/>
        <w:t>General</w:t>
      </w:r>
      <w:r>
        <w:rPr>
          <w:noProof/>
        </w:rPr>
        <w:tab/>
      </w:r>
      <w:r>
        <w:rPr>
          <w:noProof/>
        </w:rPr>
        <w:fldChar w:fldCharType="begin" w:fldLock="1"/>
      </w:r>
      <w:r>
        <w:rPr>
          <w:noProof/>
        </w:rPr>
        <w:instrText xml:space="preserve"> PAGEREF _Toc193472540 \h </w:instrText>
      </w:r>
      <w:r>
        <w:rPr>
          <w:noProof/>
        </w:rPr>
      </w:r>
      <w:r>
        <w:rPr>
          <w:noProof/>
        </w:rPr>
        <w:fldChar w:fldCharType="separate"/>
      </w:r>
      <w:r>
        <w:rPr>
          <w:noProof/>
        </w:rPr>
        <w:t>65</w:t>
      </w:r>
      <w:r>
        <w:rPr>
          <w:noProof/>
        </w:rPr>
        <w:fldChar w:fldCharType="end"/>
      </w:r>
    </w:p>
    <w:p w14:paraId="366048D3" w14:textId="6D6EA3ED" w:rsidR="002A2884" w:rsidRDefault="002A2884">
      <w:pPr>
        <w:pStyle w:val="TOC4"/>
        <w:rPr>
          <w:rFonts w:ascii="Calibri" w:eastAsia="DengXian" w:hAnsi="Calibri"/>
          <w:noProof/>
          <w:kern w:val="2"/>
          <w:sz w:val="24"/>
          <w:szCs w:val="24"/>
          <w:lang w:eastAsia="en-GB"/>
        </w:rPr>
      </w:pPr>
      <w:r>
        <w:rPr>
          <w:noProof/>
        </w:rPr>
        <w:t>6.6.5.1</w:t>
      </w:r>
      <w:r>
        <w:rPr>
          <w:noProof/>
        </w:rPr>
        <w:tab/>
        <w:t>Security requirements</w:t>
      </w:r>
      <w:r>
        <w:rPr>
          <w:noProof/>
        </w:rPr>
        <w:tab/>
      </w:r>
      <w:r>
        <w:rPr>
          <w:noProof/>
        </w:rPr>
        <w:fldChar w:fldCharType="begin" w:fldLock="1"/>
      </w:r>
      <w:r>
        <w:rPr>
          <w:noProof/>
        </w:rPr>
        <w:instrText xml:space="preserve"> PAGEREF _Toc193472541 \h </w:instrText>
      </w:r>
      <w:r>
        <w:rPr>
          <w:noProof/>
        </w:rPr>
      </w:r>
      <w:r>
        <w:rPr>
          <w:noProof/>
        </w:rPr>
        <w:fldChar w:fldCharType="separate"/>
      </w:r>
      <w:r>
        <w:rPr>
          <w:noProof/>
        </w:rPr>
        <w:t>65</w:t>
      </w:r>
      <w:r>
        <w:rPr>
          <w:noProof/>
        </w:rPr>
        <w:fldChar w:fldCharType="end"/>
      </w:r>
    </w:p>
    <w:p w14:paraId="26D6860B" w14:textId="6A315C47" w:rsidR="002A2884" w:rsidRDefault="002A2884">
      <w:pPr>
        <w:pStyle w:val="TOC4"/>
        <w:rPr>
          <w:rFonts w:ascii="Calibri" w:eastAsia="DengXian" w:hAnsi="Calibri"/>
          <w:noProof/>
          <w:kern w:val="2"/>
          <w:sz w:val="24"/>
          <w:szCs w:val="24"/>
          <w:lang w:eastAsia="en-GB"/>
        </w:rPr>
      </w:pPr>
      <w:r>
        <w:rPr>
          <w:noProof/>
        </w:rPr>
        <w:t>6.6.5.2</w:t>
      </w:r>
      <w:r>
        <w:rPr>
          <w:noProof/>
        </w:rPr>
        <w:tab/>
        <w:t>Security procedure</w:t>
      </w:r>
      <w:r w:rsidRPr="00FB63B9">
        <w:rPr>
          <w:rFonts w:eastAsia="SimSun"/>
          <w:noProof/>
        </w:rPr>
        <w:t xml:space="preserve"> for 5G ProSe </w:t>
      </w:r>
      <w:r>
        <w:rPr>
          <w:noProof/>
        </w:rPr>
        <w:t xml:space="preserve">Layer-3 Multi-hop </w:t>
      </w:r>
      <w:r w:rsidRPr="00FB63B9">
        <w:rPr>
          <w:rFonts w:eastAsia="SimSun"/>
          <w:noProof/>
        </w:rPr>
        <w:t>UE-to-UE Relay communication</w:t>
      </w:r>
      <w:r>
        <w:rPr>
          <w:noProof/>
        </w:rPr>
        <w:tab/>
      </w:r>
      <w:r>
        <w:rPr>
          <w:noProof/>
        </w:rPr>
        <w:fldChar w:fldCharType="begin" w:fldLock="1"/>
      </w:r>
      <w:r>
        <w:rPr>
          <w:noProof/>
        </w:rPr>
        <w:instrText xml:space="preserve"> PAGEREF _Toc193472542 \h </w:instrText>
      </w:r>
      <w:r>
        <w:rPr>
          <w:noProof/>
        </w:rPr>
      </w:r>
      <w:r>
        <w:rPr>
          <w:noProof/>
        </w:rPr>
        <w:fldChar w:fldCharType="separate"/>
      </w:r>
      <w:r>
        <w:rPr>
          <w:noProof/>
        </w:rPr>
        <w:t>65</w:t>
      </w:r>
      <w:r>
        <w:rPr>
          <w:noProof/>
        </w:rPr>
        <w:fldChar w:fldCharType="end"/>
      </w:r>
    </w:p>
    <w:p w14:paraId="0EE1211A" w14:textId="0040C587" w:rsidR="002A2884" w:rsidRDefault="002A2884">
      <w:pPr>
        <w:pStyle w:val="TOC5"/>
        <w:rPr>
          <w:rFonts w:ascii="Calibri" w:eastAsia="DengXian" w:hAnsi="Calibri"/>
          <w:noProof/>
          <w:kern w:val="2"/>
          <w:sz w:val="24"/>
          <w:szCs w:val="24"/>
          <w:lang w:eastAsia="en-GB"/>
        </w:rPr>
      </w:pPr>
      <w:r>
        <w:rPr>
          <w:noProof/>
        </w:rPr>
        <w:t>6.6.5.2.0</w:t>
      </w:r>
      <w:r>
        <w:rPr>
          <w:noProof/>
        </w:rPr>
        <w:tab/>
        <w:t>General</w:t>
      </w:r>
      <w:r>
        <w:rPr>
          <w:noProof/>
        </w:rPr>
        <w:tab/>
      </w:r>
      <w:r>
        <w:rPr>
          <w:noProof/>
        </w:rPr>
        <w:fldChar w:fldCharType="begin" w:fldLock="1"/>
      </w:r>
      <w:r>
        <w:rPr>
          <w:noProof/>
        </w:rPr>
        <w:instrText xml:space="preserve"> PAGEREF _Toc193472543 \h </w:instrText>
      </w:r>
      <w:r>
        <w:rPr>
          <w:noProof/>
        </w:rPr>
      </w:r>
      <w:r>
        <w:rPr>
          <w:noProof/>
        </w:rPr>
        <w:fldChar w:fldCharType="separate"/>
      </w:r>
      <w:r>
        <w:rPr>
          <w:noProof/>
        </w:rPr>
        <w:t>65</w:t>
      </w:r>
      <w:r>
        <w:rPr>
          <w:noProof/>
        </w:rPr>
        <w:fldChar w:fldCharType="end"/>
      </w:r>
    </w:p>
    <w:p w14:paraId="6DBF9266" w14:textId="34489340" w:rsidR="002A2884" w:rsidRDefault="002A2884">
      <w:pPr>
        <w:pStyle w:val="TOC5"/>
        <w:rPr>
          <w:rFonts w:ascii="Calibri" w:eastAsia="DengXian" w:hAnsi="Calibri"/>
          <w:noProof/>
          <w:kern w:val="2"/>
          <w:sz w:val="24"/>
          <w:szCs w:val="24"/>
          <w:lang w:eastAsia="en-GB"/>
        </w:rPr>
      </w:pPr>
      <w:r>
        <w:rPr>
          <w:noProof/>
        </w:rPr>
        <w:t>6.6.5.2.1</w:t>
      </w:r>
      <w:r>
        <w:rPr>
          <w:noProof/>
        </w:rPr>
        <w:tab/>
      </w:r>
      <w:r>
        <w:rPr>
          <w:noProof/>
          <w:lang w:eastAsia="zh-CN"/>
        </w:rPr>
        <w:t>Security p</w:t>
      </w:r>
      <w:r>
        <w:rPr>
          <w:noProof/>
        </w:rPr>
        <w:t>rocedure for security establishment of 5G ProSe Layer-3 Multi-hop UE-to-UE Relay of IP PDU type</w:t>
      </w:r>
      <w:r>
        <w:rPr>
          <w:noProof/>
        </w:rPr>
        <w:tab/>
      </w:r>
      <w:r>
        <w:rPr>
          <w:noProof/>
        </w:rPr>
        <w:fldChar w:fldCharType="begin" w:fldLock="1"/>
      </w:r>
      <w:r>
        <w:rPr>
          <w:noProof/>
        </w:rPr>
        <w:instrText xml:space="preserve"> PAGEREF _Toc193472544 \h </w:instrText>
      </w:r>
      <w:r>
        <w:rPr>
          <w:noProof/>
        </w:rPr>
      </w:r>
      <w:r>
        <w:rPr>
          <w:noProof/>
        </w:rPr>
        <w:fldChar w:fldCharType="separate"/>
      </w:r>
      <w:r>
        <w:rPr>
          <w:noProof/>
        </w:rPr>
        <w:t>65</w:t>
      </w:r>
      <w:r>
        <w:rPr>
          <w:noProof/>
        </w:rPr>
        <w:fldChar w:fldCharType="end"/>
      </w:r>
    </w:p>
    <w:p w14:paraId="6960367B" w14:textId="27A0E1B1" w:rsidR="002A2884" w:rsidRDefault="002A2884">
      <w:pPr>
        <w:pStyle w:val="TOC5"/>
        <w:rPr>
          <w:rFonts w:ascii="Calibri" w:eastAsia="DengXian" w:hAnsi="Calibri"/>
          <w:noProof/>
          <w:kern w:val="2"/>
          <w:sz w:val="24"/>
          <w:szCs w:val="24"/>
          <w:lang w:eastAsia="en-GB"/>
        </w:rPr>
      </w:pPr>
      <w:r>
        <w:rPr>
          <w:noProof/>
        </w:rPr>
        <w:t>6.6.5.2.2</w:t>
      </w:r>
      <w:r>
        <w:rPr>
          <w:noProof/>
        </w:rPr>
        <w:tab/>
      </w:r>
      <w:r>
        <w:rPr>
          <w:noProof/>
          <w:lang w:eastAsia="zh-CN"/>
        </w:rPr>
        <w:t>Security p</w:t>
      </w:r>
      <w:r>
        <w:rPr>
          <w:noProof/>
        </w:rPr>
        <w:t>rocedure for security establishment of 5G ProSe Layer-3 Multi-hop UE-to-UE Relay Discovery of non-IP PDU type</w:t>
      </w:r>
      <w:r>
        <w:rPr>
          <w:noProof/>
        </w:rPr>
        <w:tab/>
      </w:r>
      <w:r>
        <w:rPr>
          <w:noProof/>
        </w:rPr>
        <w:fldChar w:fldCharType="begin" w:fldLock="1"/>
      </w:r>
      <w:r>
        <w:rPr>
          <w:noProof/>
        </w:rPr>
        <w:instrText xml:space="preserve"> PAGEREF _Toc193472545 \h </w:instrText>
      </w:r>
      <w:r>
        <w:rPr>
          <w:noProof/>
        </w:rPr>
      </w:r>
      <w:r>
        <w:rPr>
          <w:noProof/>
        </w:rPr>
        <w:fldChar w:fldCharType="separate"/>
      </w:r>
      <w:r>
        <w:rPr>
          <w:noProof/>
        </w:rPr>
        <w:t>65</w:t>
      </w:r>
      <w:r>
        <w:rPr>
          <w:noProof/>
        </w:rPr>
        <w:fldChar w:fldCharType="end"/>
      </w:r>
    </w:p>
    <w:p w14:paraId="2B170E63" w14:textId="4AD9E3EA" w:rsidR="002A2884" w:rsidRDefault="002A2884">
      <w:pPr>
        <w:pStyle w:val="TOC1"/>
        <w:rPr>
          <w:rFonts w:ascii="Calibri" w:eastAsia="DengXian" w:hAnsi="Calibri"/>
          <w:noProof/>
          <w:kern w:val="2"/>
          <w:sz w:val="24"/>
          <w:szCs w:val="24"/>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93472546 \h </w:instrText>
      </w:r>
      <w:r>
        <w:rPr>
          <w:noProof/>
        </w:rPr>
      </w:r>
      <w:r>
        <w:rPr>
          <w:noProof/>
        </w:rPr>
        <w:fldChar w:fldCharType="separate"/>
      </w:r>
      <w:r>
        <w:rPr>
          <w:noProof/>
        </w:rPr>
        <w:t>66</w:t>
      </w:r>
      <w:r>
        <w:rPr>
          <w:noProof/>
        </w:rPr>
        <w:fldChar w:fldCharType="end"/>
      </w:r>
    </w:p>
    <w:p w14:paraId="2E8FAF8D" w14:textId="4013711F" w:rsidR="002A2884" w:rsidRDefault="002A2884">
      <w:pPr>
        <w:pStyle w:val="TOC2"/>
        <w:rPr>
          <w:rFonts w:ascii="Calibri" w:eastAsia="DengXian" w:hAnsi="Calibri"/>
          <w:noProof/>
          <w:kern w:val="2"/>
          <w:sz w:val="24"/>
          <w:szCs w:val="24"/>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93472547 \h </w:instrText>
      </w:r>
      <w:r>
        <w:rPr>
          <w:noProof/>
        </w:rPr>
      </w:r>
      <w:r>
        <w:rPr>
          <w:noProof/>
        </w:rPr>
        <w:fldChar w:fldCharType="separate"/>
      </w:r>
      <w:r>
        <w:rPr>
          <w:noProof/>
        </w:rPr>
        <w:t>66</w:t>
      </w:r>
      <w:r>
        <w:rPr>
          <w:noProof/>
        </w:rPr>
        <w:fldChar w:fldCharType="end"/>
      </w:r>
    </w:p>
    <w:p w14:paraId="594E87EB" w14:textId="4FDD5D8A" w:rsidR="002A2884" w:rsidRDefault="002A28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93472548 \h </w:instrText>
      </w:r>
      <w:r>
        <w:rPr>
          <w:noProof/>
        </w:rPr>
      </w:r>
      <w:r>
        <w:rPr>
          <w:noProof/>
        </w:rPr>
        <w:fldChar w:fldCharType="separate"/>
      </w:r>
      <w:r>
        <w:rPr>
          <w:noProof/>
        </w:rPr>
        <w:t>66</w:t>
      </w:r>
      <w:r>
        <w:rPr>
          <w:noProof/>
        </w:rPr>
        <w:fldChar w:fldCharType="end"/>
      </w:r>
    </w:p>
    <w:p w14:paraId="34C11817" w14:textId="101E6807"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93472549 \h </w:instrText>
      </w:r>
      <w:r>
        <w:rPr>
          <w:noProof/>
        </w:rPr>
      </w:r>
      <w:r>
        <w:rPr>
          <w:noProof/>
        </w:rPr>
        <w:fldChar w:fldCharType="separate"/>
      </w:r>
      <w:r>
        <w:rPr>
          <w:noProof/>
        </w:rPr>
        <w:t>66</w:t>
      </w:r>
      <w:r>
        <w:rPr>
          <w:noProof/>
        </w:rPr>
        <w:fldChar w:fldCharType="end"/>
      </w:r>
    </w:p>
    <w:p w14:paraId="6EC5FC66" w14:textId="6A797E44"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93472550 \h </w:instrText>
      </w:r>
      <w:r>
        <w:rPr>
          <w:noProof/>
        </w:rPr>
      </w:r>
      <w:r>
        <w:rPr>
          <w:noProof/>
        </w:rPr>
        <w:fldChar w:fldCharType="separate"/>
      </w:r>
      <w:r>
        <w:rPr>
          <w:noProof/>
        </w:rPr>
        <w:t>66</w:t>
      </w:r>
      <w:r>
        <w:rPr>
          <w:noProof/>
        </w:rPr>
        <w:fldChar w:fldCharType="end"/>
      </w:r>
    </w:p>
    <w:p w14:paraId="3C70D149" w14:textId="08783934" w:rsidR="002A2884" w:rsidRDefault="002A28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93472551 \h </w:instrText>
      </w:r>
      <w:r>
        <w:rPr>
          <w:noProof/>
        </w:rPr>
      </w:r>
      <w:r>
        <w:rPr>
          <w:noProof/>
        </w:rPr>
        <w:fldChar w:fldCharType="separate"/>
      </w:r>
      <w:r>
        <w:rPr>
          <w:noProof/>
        </w:rPr>
        <w:t>66</w:t>
      </w:r>
      <w:r>
        <w:rPr>
          <w:noProof/>
        </w:rPr>
        <w:fldChar w:fldCharType="end"/>
      </w:r>
    </w:p>
    <w:p w14:paraId="4F19BDA7" w14:textId="64859B7C" w:rsidR="002A2884" w:rsidRDefault="002A2884">
      <w:pPr>
        <w:pStyle w:val="TOC3"/>
        <w:rPr>
          <w:rFonts w:ascii="Calibri" w:eastAsia="DengXian" w:hAnsi="Calibri"/>
          <w:noProof/>
          <w:kern w:val="2"/>
          <w:sz w:val="24"/>
          <w:szCs w:val="24"/>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93472552 \h </w:instrText>
      </w:r>
      <w:r>
        <w:rPr>
          <w:noProof/>
        </w:rPr>
      </w:r>
      <w:r>
        <w:rPr>
          <w:noProof/>
        </w:rPr>
        <w:fldChar w:fldCharType="separate"/>
      </w:r>
      <w:r>
        <w:rPr>
          <w:noProof/>
        </w:rPr>
        <w:t>67</w:t>
      </w:r>
      <w:r>
        <w:rPr>
          <w:noProof/>
        </w:rPr>
        <w:fldChar w:fldCharType="end"/>
      </w:r>
    </w:p>
    <w:p w14:paraId="298D8B3B" w14:textId="51EF5135" w:rsidR="002A2884" w:rsidRDefault="002A2884">
      <w:pPr>
        <w:pStyle w:val="TOC4"/>
        <w:rPr>
          <w:rFonts w:ascii="Calibri" w:eastAsia="DengXian" w:hAnsi="Calibri"/>
          <w:noProof/>
          <w:kern w:val="2"/>
          <w:sz w:val="24"/>
          <w:szCs w:val="24"/>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93472553 \h </w:instrText>
      </w:r>
      <w:r>
        <w:rPr>
          <w:noProof/>
        </w:rPr>
      </w:r>
      <w:r>
        <w:rPr>
          <w:noProof/>
        </w:rPr>
        <w:fldChar w:fldCharType="separate"/>
      </w:r>
      <w:r>
        <w:rPr>
          <w:noProof/>
        </w:rPr>
        <w:t>67</w:t>
      </w:r>
      <w:r>
        <w:rPr>
          <w:noProof/>
        </w:rPr>
        <w:fldChar w:fldCharType="end"/>
      </w:r>
    </w:p>
    <w:p w14:paraId="36232EED" w14:textId="04E2C095" w:rsidR="002A2884" w:rsidRDefault="002A2884">
      <w:pPr>
        <w:pStyle w:val="TOC3"/>
        <w:rPr>
          <w:rFonts w:ascii="Calibri" w:eastAsia="DengXian" w:hAnsi="Calibri"/>
          <w:noProof/>
          <w:kern w:val="2"/>
          <w:sz w:val="24"/>
          <w:szCs w:val="24"/>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93472554 \h </w:instrText>
      </w:r>
      <w:r>
        <w:rPr>
          <w:noProof/>
        </w:rPr>
      </w:r>
      <w:r>
        <w:rPr>
          <w:noProof/>
        </w:rPr>
        <w:fldChar w:fldCharType="separate"/>
      </w:r>
      <w:r>
        <w:rPr>
          <w:noProof/>
        </w:rPr>
        <w:t>67</w:t>
      </w:r>
      <w:r>
        <w:rPr>
          <w:noProof/>
        </w:rPr>
        <w:fldChar w:fldCharType="end"/>
      </w:r>
    </w:p>
    <w:p w14:paraId="7ECC016D" w14:textId="2906CBD4" w:rsidR="002A2884" w:rsidRDefault="002A2884">
      <w:pPr>
        <w:pStyle w:val="TOC4"/>
        <w:rPr>
          <w:rFonts w:ascii="Calibri" w:eastAsia="DengXian" w:hAnsi="Calibri"/>
          <w:noProof/>
          <w:kern w:val="2"/>
          <w:sz w:val="24"/>
          <w:szCs w:val="24"/>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93472555 \h </w:instrText>
      </w:r>
      <w:r>
        <w:rPr>
          <w:noProof/>
        </w:rPr>
      </w:r>
      <w:r>
        <w:rPr>
          <w:noProof/>
        </w:rPr>
        <w:fldChar w:fldCharType="separate"/>
      </w:r>
      <w:r>
        <w:rPr>
          <w:noProof/>
        </w:rPr>
        <w:t>67</w:t>
      </w:r>
      <w:r>
        <w:rPr>
          <w:noProof/>
        </w:rPr>
        <w:fldChar w:fldCharType="end"/>
      </w:r>
    </w:p>
    <w:p w14:paraId="735FAFCD" w14:textId="52D37C04" w:rsidR="002A2884" w:rsidRDefault="002A2884">
      <w:pPr>
        <w:pStyle w:val="TOC4"/>
        <w:rPr>
          <w:rFonts w:ascii="Calibri" w:eastAsia="DengXian" w:hAnsi="Calibri"/>
          <w:noProof/>
          <w:kern w:val="2"/>
          <w:sz w:val="24"/>
          <w:szCs w:val="24"/>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93472556 \h </w:instrText>
      </w:r>
      <w:r>
        <w:rPr>
          <w:noProof/>
        </w:rPr>
      </w:r>
      <w:r>
        <w:rPr>
          <w:noProof/>
        </w:rPr>
        <w:fldChar w:fldCharType="separate"/>
      </w:r>
      <w:r>
        <w:rPr>
          <w:noProof/>
        </w:rPr>
        <w:t>67</w:t>
      </w:r>
      <w:r>
        <w:rPr>
          <w:noProof/>
        </w:rPr>
        <w:fldChar w:fldCharType="end"/>
      </w:r>
    </w:p>
    <w:p w14:paraId="38E83965" w14:textId="591FE4BB" w:rsidR="002A2884" w:rsidRDefault="002A2884">
      <w:pPr>
        <w:pStyle w:val="TOC4"/>
        <w:rPr>
          <w:rFonts w:ascii="Calibri" w:eastAsia="DengXian" w:hAnsi="Calibri"/>
          <w:noProof/>
          <w:kern w:val="2"/>
          <w:sz w:val="24"/>
          <w:szCs w:val="24"/>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93472557 \h </w:instrText>
      </w:r>
      <w:r>
        <w:rPr>
          <w:noProof/>
        </w:rPr>
      </w:r>
      <w:r>
        <w:rPr>
          <w:noProof/>
        </w:rPr>
        <w:fldChar w:fldCharType="separate"/>
      </w:r>
      <w:r>
        <w:rPr>
          <w:noProof/>
        </w:rPr>
        <w:t>67</w:t>
      </w:r>
      <w:r>
        <w:rPr>
          <w:noProof/>
        </w:rPr>
        <w:fldChar w:fldCharType="end"/>
      </w:r>
    </w:p>
    <w:p w14:paraId="3FEE9D26" w14:textId="0B3BE723" w:rsidR="002A2884" w:rsidRDefault="002A28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93472558 \h </w:instrText>
      </w:r>
      <w:r>
        <w:rPr>
          <w:noProof/>
        </w:rPr>
      </w:r>
      <w:r>
        <w:rPr>
          <w:noProof/>
        </w:rPr>
        <w:fldChar w:fldCharType="separate"/>
      </w:r>
      <w:r>
        <w:rPr>
          <w:noProof/>
        </w:rPr>
        <w:t>68</w:t>
      </w:r>
      <w:r>
        <w:rPr>
          <w:noProof/>
        </w:rPr>
        <w:fldChar w:fldCharType="end"/>
      </w:r>
    </w:p>
    <w:p w14:paraId="400FA341" w14:textId="2C6F654B"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93472559 \h </w:instrText>
      </w:r>
      <w:r>
        <w:rPr>
          <w:noProof/>
        </w:rPr>
      </w:r>
      <w:r>
        <w:rPr>
          <w:noProof/>
        </w:rPr>
        <w:fldChar w:fldCharType="separate"/>
      </w:r>
      <w:r>
        <w:rPr>
          <w:noProof/>
        </w:rPr>
        <w:t>68</w:t>
      </w:r>
      <w:r>
        <w:rPr>
          <w:noProof/>
        </w:rPr>
        <w:fldChar w:fldCharType="end"/>
      </w:r>
    </w:p>
    <w:p w14:paraId="32F6D665" w14:textId="2A4772F9"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93472560 \h </w:instrText>
      </w:r>
      <w:r>
        <w:rPr>
          <w:noProof/>
        </w:rPr>
      </w:r>
      <w:r>
        <w:rPr>
          <w:noProof/>
        </w:rPr>
        <w:fldChar w:fldCharType="separate"/>
      </w:r>
      <w:r>
        <w:rPr>
          <w:noProof/>
        </w:rPr>
        <w:t>68</w:t>
      </w:r>
      <w:r>
        <w:rPr>
          <w:noProof/>
        </w:rPr>
        <w:fldChar w:fldCharType="end"/>
      </w:r>
    </w:p>
    <w:p w14:paraId="428BBC1B" w14:textId="21C43B28" w:rsidR="002A2884" w:rsidRDefault="002A28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93472561 \h </w:instrText>
      </w:r>
      <w:r>
        <w:rPr>
          <w:noProof/>
        </w:rPr>
      </w:r>
      <w:r>
        <w:rPr>
          <w:noProof/>
        </w:rPr>
        <w:fldChar w:fldCharType="separate"/>
      </w:r>
      <w:r>
        <w:rPr>
          <w:noProof/>
        </w:rPr>
        <w:t>68</w:t>
      </w:r>
      <w:r>
        <w:rPr>
          <w:noProof/>
        </w:rPr>
        <w:fldChar w:fldCharType="end"/>
      </w:r>
    </w:p>
    <w:p w14:paraId="05BC225E" w14:textId="034E91FD" w:rsidR="002A2884" w:rsidRDefault="002A28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93472562 \h </w:instrText>
      </w:r>
      <w:r>
        <w:rPr>
          <w:noProof/>
        </w:rPr>
      </w:r>
      <w:r>
        <w:rPr>
          <w:noProof/>
        </w:rPr>
        <w:fldChar w:fldCharType="separate"/>
      </w:r>
      <w:r>
        <w:rPr>
          <w:noProof/>
        </w:rPr>
        <w:t>69</w:t>
      </w:r>
      <w:r>
        <w:rPr>
          <w:noProof/>
        </w:rPr>
        <w:fldChar w:fldCharType="end"/>
      </w:r>
    </w:p>
    <w:p w14:paraId="1D7F195D" w14:textId="16C40337" w:rsidR="002A2884" w:rsidRDefault="002A28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93472563 \h </w:instrText>
      </w:r>
      <w:r>
        <w:rPr>
          <w:noProof/>
        </w:rPr>
      </w:r>
      <w:r>
        <w:rPr>
          <w:noProof/>
        </w:rPr>
        <w:fldChar w:fldCharType="separate"/>
      </w:r>
      <w:r>
        <w:rPr>
          <w:noProof/>
        </w:rPr>
        <w:t>69</w:t>
      </w:r>
      <w:r>
        <w:rPr>
          <w:noProof/>
        </w:rPr>
        <w:fldChar w:fldCharType="end"/>
      </w:r>
    </w:p>
    <w:p w14:paraId="2FFCB484" w14:textId="56575B0E"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93472564 \h </w:instrText>
      </w:r>
      <w:r>
        <w:rPr>
          <w:noProof/>
        </w:rPr>
      </w:r>
      <w:r>
        <w:rPr>
          <w:noProof/>
        </w:rPr>
        <w:fldChar w:fldCharType="separate"/>
      </w:r>
      <w:r>
        <w:rPr>
          <w:noProof/>
        </w:rPr>
        <w:t>69</w:t>
      </w:r>
      <w:r>
        <w:rPr>
          <w:noProof/>
        </w:rPr>
        <w:fldChar w:fldCharType="end"/>
      </w:r>
    </w:p>
    <w:p w14:paraId="0CA5FA7B" w14:textId="1286C1FF"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93472565 \h </w:instrText>
      </w:r>
      <w:r>
        <w:rPr>
          <w:noProof/>
        </w:rPr>
      </w:r>
      <w:r>
        <w:rPr>
          <w:noProof/>
        </w:rPr>
        <w:fldChar w:fldCharType="separate"/>
      </w:r>
      <w:r>
        <w:rPr>
          <w:noProof/>
        </w:rPr>
        <w:t>69</w:t>
      </w:r>
      <w:r>
        <w:rPr>
          <w:noProof/>
        </w:rPr>
        <w:fldChar w:fldCharType="end"/>
      </w:r>
    </w:p>
    <w:p w14:paraId="568701F2" w14:textId="24ECF332" w:rsidR="002A2884" w:rsidRDefault="002A28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93472566 \h </w:instrText>
      </w:r>
      <w:r>
        <w:rPr>
          <w:noProof/>
        </w:rPr>
      </w:r>
      <w:r>
        <w:rPr>
          <w:noProof/>
        </w:rPr>
        <w:fldChar w:fldCharType="separate"/>
      </w:r>
      <w:r>
        <w:rPr>
          <w:noProof/>
        </w:rPr>
        <w:t>69</w:t>
      </w:r>
      <w:r>
        <w:rPr>
          <w:noProof/>
        </w:rPr>
        <w:fldChar w:fldCharType="end"/>
      </w:r>
    </w:p>
    <w:p w14:paraId="146282C6" w14:textId="2CAC4255" w:rsidR="002A2884" w:rsidRDefault="002A28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93472567 \h </w:instrText>
      </w:r>
      <w:r>
        <w:rPr>
          <w:noProof/>
        </w:rPr>
      </w:r>
      <w:r>
        <w:rPr>
          <w:noProof/>
        </w:rPr>
        <w:fldChar w:fldCharType="separate"/>
      </w:r>
      <w:r>
        <w:rPr>
          <w:noProof/>
        </w:rPr>
        <w:t>69</w:t>
      </w:r>
      <w:r>
        <w:rPr>
          <w:noProof/>
        </w:rPr>
        <w:fldChar w:fldCharType="end"/>
      </w:r>
    </w:p>
    <w:p w14:paraId="223FA1F3" w14:textId="1C7AABBD" w:rsidR="002A2884" w:rsidRDefault="002A28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93472568 \h </w:instrText>
      </w:r>
      <w:r>
        <w:rPr>
          <w:noProof/>
        </w:rPr>
      </w:r>
      <w:r>
        <w:rPr>
          <w:noProof/>
        </w:rPr>
        <w:fldChar w:fldCharType="separate"/>
      </w:r>
      <w:r>
        <w:rPr>
          <w:noProof/>
        </w:rPr>
        <w:t>69</w:t>
      </w:r>
      <w:r>
        <w:rPr>
          <w:noProof/>
        </w:rPr>
        <w:fldChar w:fldCharType="end"/>
      </w:r>
    </w:p>
    <w:p w14:paraId="7E34ADB5" w14:textId="596CAF42" w:rsidR="002A2884" w:rsidRDefault="002A2884">
      <w:pPr>
        <w:pStyle w:val="TOC2"/>
        <w:rPr>
          <w:rFonts w:ascii="Calibri" w:eastAsia="DengXian" w:hAnsi="Calibri"/>
          <w:noProof/>
          <w:kern w:val="2"/>
          <w:sz w:val="24"/>
          <w:szCs w:val="24"/>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93472569 \h </w:instrText>
      </w:r>
      <w:r>
        <w:rPr>
          <w:noProof/>
        </w:rPr>
      </w:r>
      <w:r>
        <w:rPr>
          <w:noProof/>
        </w:rPr>
        <w:fldChar w:fldCharType="separate"/>
      </w:r>
      <w:r>
        <w:rPr>
          <w:noProof/>
        </w:rPr>
        <w:t>69</w:t>
      </w:r>
      <w:r>
        <w:rPr>
          <w:noProof/>
        </w:rPr>
        <w:fldChar w:fldCharType="end"/>
      </w:r>
    </w:p>
    <w:p w14:paraId="45F8EF11" w14:textId="4F8BA779" w:rsidR="002A2884" w:rsidRDefault="002A2884">
      <w:pPr>
        <w:pStyle w:val="TOC3"/>
        <w:rPr>
          <w:rFonts w:ascii="Calibri" w:eastAsia="DengXian" w:hAnsi="Calibri"/>
          <w:noProof/>
          <w:kern w:val="2"/>
          <w:sz w:val="24"/>
          <w:szCs w:val="24"/>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93472570 \h </w:instrText>
      </w:r>
      <w:r>
        <w:rPr>
          <w:noProof/>
        </w:rPr>
      </w:r>
      <w:r>
        <w:rPr>
          <w:noProof/>
        </w:rPr>
        <w:fldChar w:fldCharType="separate"/>
      </w:r>
      <w:r>
        <w:rPr>
          <w:noProof/>
        </w:rPr>
        <w:t>69</w:t>
      </w:r>
      <w:r>
        <w:rPr>
          <w:noProof/>
        </w:rPr>
        <w:fldChar w:fldCharType="end"/>
      </w:r>
    </w:p>
    <w:p w14:paraId="79F831D2" w14:textId="493EA16A" w:rsidR="002A2884" w:rsidRDefault="002A2884">
      <w:pPr>
        <w:pStyle w:val="TOC3"/>
        <w:rPr>
          <w:rFonts w:ascii="Calibri" w:eastAsia="DengXian" w:hAnsi="Calibri"/>
          <w:noProof/>
          <w:kern w:val="2"/>
          <w:sz w:val="24"/>
          <w:szCs w:val="24"/>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93472571 \h </w:instrText>
      </w:r>
      <w:r>
        <w:rPr>
          <w:noProof/>
        </w:rPr>
      </w:r>
      <w:r>
        <w:rPr>
          <w:noProof/>
        </w:rPr>
        <w:fldChar w:fldCharType="separate"/>
      </w:r>
      <w:r>
        <w:rPr>
          <w:noProof/>
        </w:rPr>
        <w:t>70</w:t>
      </w:r>
      <w:r>
        <w:rPr>
          <w:noProof/>
        </w:rPr>
        <w:fldChar w:fldCharType="end"/>
      </w:r>
    </w:p>
    <w:p w14:paraId="419C2C8A" w14:textId="26D44796" w:rsidR="002A2884" w:rsidRDefault="002A28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93472572 \h </w:instrText>
      </w:r>
      <w:r>
        <w:rPr>
          <w:noProof/>
        </w:rPr>
      </w:r>
      <w:r>
        <w:rPr>
          <w:noProof/>
        </w:rPr>
        <w:fldChar w:fldCharType="separate"/>
      </w:r>
      <w:r>
        <w:rPr>
          <w:noProof/>
        </w:rPr>
        <w:t>70</w:t>
      </w:r>
      <w:r>
        <w:rPr>
          <w:noProof/>
        </w:rPr>
        <w:fldChar w:fldCharType="end"/>
      </w:r>
    </w:p>
    <w:p w14:paraId="1F658FAA" w14:textId="4FB9F91E" w:rsidR="002A2884" w:rsidRDefault="002A2884">
      <w:pPr>
        <w:pStyle w:val="TOC4"/>
        <w:rPr>
          <w:rFonts w:ascii="Calibri" w:eastAsia="DengXian" w:hAnsi="Calibri"/>
          <w:noProof/>
          <w:kern w:val="2"/>
          <w:sz w:val="24"/>
          <w:szCs w:val="24"/>
          <w:lang w:eastAsia="en-GB"/>
        </w:rPr>
      </w:pPr>
      <w:r>
        <w:rPr>
          <w:noProof/>
          <w:lang w:eastAsia="zh-CN"/>
        </w:rPr>
        <w:lastRenderedPageBreak/>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93472573 \h </w:instrText>
      </w:r>
      <w:r>
        <w:rPr>
          <w:noProof/>
        </w:rPr>
      </w:r>
      <w:r>
        <w:rPr>
          <w:noProof/>
        </w:rPr>
        <w:fldChar w:fldCharType="separate"/>
      </w:r>
      <w:r>
        <w:rPr>
          <w:noProof/>
        </w:rPr>
        <w:t>70</w:t>
      </w:r>
      <w:r>
        <w:rPr>
          <w:noProof/>
        </w:rPr>
        <w:fldChar w:fldCharType="end"/>
      </w:r>
    </w:p>
    <w:p w14:paraId="164524F5" w14:textId="2F4E31D0" w:rsidR="002A2884" w:rsidRDefault="002A2884">
      <w:pPr>
        <w:pStyle w:val="TOC3"/>
        <w:rPr>
          <w:rFonts w:ascii="Calibri" w:eastAsia="DengXian" w:hAnsi="Calibri"/>
          <w:noProof/>
          <w:kern w:val="2"/>
          <w:sz w:val="24"/>
          <w:szCs w:val="24"/>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93472574 \h </w:instrText>
      </w:r>
      <w:r>
        <w:rPr>
          <w:noProof/>
        </w:rPr>
      </w:r>
      <w:r>
        <w:rPr>
          <w:noProof/>
        </w:rPr>
        <w:fldChar w:fldCharType="separate"/>
      </w:r>
      <w:r>
        <w:rPr>
          <w:noProof/>
        </w:rPr>
        <w:t>70</w:t>
      </w:r>
      <w:r>
        <w:rPr>
          <w:noProof/>
        </w:rPr>
        <w:fldChar w:fldCharType="end"/>
      </w:r>
    </w:p>
    <w:p w14:paraId="75A78751" w14:textId="41C13259" w:rsidR="002A2884" w:rsidRDefault="002A2884">
      <w:pPr>
        <w:pStyle w:val="TOC3"/>
        <w:rPr>
          <w:rFonts w:ascii="Calibri" w:eastAsia="DengXian" w:hAnsi="Calibri"/>
          <w:noProof/>
          <w:kern w:val="2"/>
          <w:sz w:val="24"/>
          <w:szCs w:val="24"/>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93472575 \h </w:instrText>
      </w:r>
      <w:r>
        <w:rPr>
          <w:noProof/>
        </w:rPr>
      </w:r>
      <w:r>
        <w:rPr>
          <w:noProof/>
        </w:rPr>
        <w:fldChar w:fldCharType="separate"/>
      </w:r>
      <w:r>
        <w:rPr>
          <w:noProof/>
        </w:rPr>
        <w:t>70</w:t>
      </w:r>
      <w:r>
        <w:rPr>
          <w:noProof/>
        </w:rPr>
        <w:fldChar w:fldCharType="end"/>
      </w:r>
    </w:p>
    <w:p w14:paraId="36FF3719" w14:textId="3F394E6C" w:rsidR="002A2884" w:rsidRDefault="002A2884">
      <w:pPr>
        <w:pStyle w:val="TOC4"/>
        <w:rPr>
          <w:rFonts w:ascii="Calibri" w:eastAsia="DengXian" w:hAnsi="Calibri"/>
          <w:noProof/>
          <w:kern w:val="2"/>
          <w:sz w:val="24"/>
          <w:szCs w:val="24"/>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93472576 \h </w:instrText>
      </w:r>
      <w:r>
        <w:rPr>
          <w:noProof/>
        </w:rPr>
      </w:r>
      <w:r>
        <w:rPr>
          <w:noProof/>
        </w:rPr>
        <w:fldChar w:fldCharType="separate"/>
      </w:r>
      <w:r>
        <w:rPr>
          <w:noProof/>
        </w:rPr>
        <w:t>70</w:t>
      </w:r>
      <w:r>
        <w:rPr>
          <w:noProof/>
        </w:rPr>
        <w:fldChar w:fldCharType="end"/>
      </w:r>
    </w:p>
    <w:p w14:paraId="77F1798B" w14:textId="4B3DD4A9" w:rsidR="002A2884" w:rsidRDefault="002A2884" w:rsidP="002A2884">
      <w:pPr>
        <w:pStyle w:val="TOC8"/>
        <w:rPr>
          <w:rFonts w:ascii="Calibri" w:eastAsia="DengXian" w:hAnsi="Calibri"/>
          <w:b w:val="0"/>
          <w:noProof/>
          <w:kern w:val="2"/>
          <w:sz w:val="24"/>
          <w:szCs w:val="24"/>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93472577 \h </w:instrText>
      </w:r>
      <w:r>
        <w:rPr>
          <w:noProof/>
        </w:rPr>
      </w:r>
      <w:r>
        <w:rPr>
          <w:noProof/>
        </w:rPr>
        <w:fldChar w:fldCharType="separate"/>
      </w:r>
      <w:r>
        <w:rPr>
          <w:noProof/>
        </w:rPr>
        <w:t>71</w:t>
      </w:r>
      <w:r>
        <w:rPr>
          <w:noProof/>
        </w:rPr>
        <w:fldChar w:fldCharType="end"/>
      </w:r>
    </w:p>
    <w:p w14:paraId="05D0C3EF" w14:textId="33B30D29" w:rsidR="002A2884" w:rsidRDefault="002A2884">
      <w:pPr>
        <w:pStyle w:val="TOC1"/>
        <w:rPr>
          <w:rFonts w:ascii="Calibri" w:eastAsia="DengXian" w:hAnsi="Calibri"/>
          <w:noProof/>
          <w:kern w:val="2"/>
          <w:sz w:val="24"/>
          <w:szCs w:val="24"/>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93472578 \h </w:instrText>
      </w:r>
      <w:r>
        <w:rPr>
          <w:noProof/>
        </w:rPr>
      </w:r>
      <w:r>
        <w:rPr>
          <w:noProof/>
        </w:rPr>
        <w:fldChar w:fldCharType="separate"/>
      </w:r>
      <w:r>
        <w:rPr>
          <w:noProof/>
        </w:rPr>
        <w:t>71</w:t>
      </w:r>
      <w:r>
        <w:rPr>
          <w:noProof/>
        </w:rPr>
        <w:fldChar w:fldCharType="end"/>
      </w:r>
    </w:p>
    <w:p w14:paraId="34F953CF" w14:textId="62BBB417" w:rsidR="002A2884" w:rsidRDefault="002A2884">
      <w:pPr>
        <w:pStyle w:val="TOC2"/>
        <w:rPr>
          <w:rFonts w:ascii="Calibri" w:eastAsia="DengXian" w:hAnsi="Calibri"/>
          <w:noProof/>
          <w:kern w:val="2"/>
          <w:sz w:val="24"/>
          <w:szCs w:val="24"/>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93472579 \h </w:instrText>
      </w:r>
      <w:r>
        <w:rPr>
          <w:noProof/>
        </w:rPr>
      </w:r>
      <w:r>
        <w:rPr>
          <w:noProof/>
        </w:rPr>
        <w:fldChar w:fldCharType="separate"/>
      </w:r>
      <w:r>
        <w:rPr>
          <w:noProof/>
        </w:rPr>
        <w:t>71</w:t>
      </w:r>
      <w:r>
        <w:rPr>
          <w:noProof/>
        </w:rPr>
        <w:fldChar w:fldCharType="end"/>
      </w:r>
    </w:p>
    <w:p w14:paraId="5C10F793" w14:textId="08C0C3A7" w:rsidR="002A2884" w:rsidRDefault="002A2884">
      <w:pPr>
        <w:pStyle w:val="TOC2"/>
        <w:rPr>
          <w:rFonts w:ascii="Calibri" w:eastAsia="DengXian" w:hAnsi="Calibri"/>
          <w:noProof/>
          <w:kern w:val="2"/>
          <w:sz w:val="24"/>
          <w:szCs w:val="24"/>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93472580 \h </w:instrText>
      </w:r>
      <w:r>
        <w:rPr>
          <w:noProof/>
        </w:rPr>
      </w:r>
      <w:r>
        <w:rPr>
          <w:noProof/>
        </w:rPr>
        <w:fldChar w:fldCharType="separate"/>
      </w:r>
      <w:r>
        <w:rPr>
          <w:noProof/>
        </w:rPr>
        <w:t>71</w:t>
      </w:r>
      <w:r>
        <w:rPr>
          <w:noProof/>
        </w:rPr>
        <w:fldChar w:fldCharType="end"/>
      </w:r>
    </w:p>
    <w:p w14:paraId="11F6B845" w14:textId="22588276" w:rsidR="002A2884" w:rsidRDefault="002A2884">
      <w:pPr>
        <w:pStyle w:val="TOC1"/>
        <w:rPr>
          <w:rFonts w:ascii="Calibri" w:eastAsia="DengXian" w:hAnsi="Calibri"/>
          <w:noProof/>
          <w:kern w:val="2"/>
          <w:sz w:val="24"/>
          <w:szCs w:val="24"/>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93472581 \h </w:instrText>
      </w:r>
      <w:r>
        <w:rPr>
          <w:noProof/>
        </w:rPr>
      </w:r>
      <w:r>
        <w:rPr>
          <w:noProof/>
        </w:rPr>
        <w:fldChar w:fldCharType="separate"/>
      </w:r>
      <w:r>
        <w:rPr>
          <w:noProof/>
        </w:rPr>
        <w:t>71</w:t>
      </w:r>
      <w:r>
        <w:rPr>
          <w:noProof/>
        </w:rPr>
        <w:fldChar w:fldCharType="end"/>
      </w:r>
    </w:p>
    <w:p w14:paraId="4107D7D4" w14:textId="0A5E9196" w:rsidR="002A2884" w:rsidRDefault="002A2884">
      <w:pPr>
        <w:pStyle w:val="TOC1"/>
        <w:rPr>
          <w:rFonts w:ascii="Calibri" w:eastAsia="DengXian" w:hAnsi="Calibri"/>
          <w:noProof/>
          <w:kern w:val="2"/>
          <w:sz w:val="24"/>
          <w:szCs w:val="24"/>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93472582 \h </w:instrText>
      </w:r>
      <w:r>
        <w:rPr>
          <w:noProof/>
        </w:rPr>
      </w:r>
      <w:r>
        <w:rPr>
          <w:noProof/>
        </w:rPr>
        <w:fldChar w:fldCharType="separate"/>
      </w:r>
      <w:r>
        <w:rPr>
          <w:noProof/>
        </w:rPr>
        <w:t>71</w:t>
      </w:r>
      <w:r>
        <w:rPr>
          <w:noProof/>
        </w:rPr>
        <w:fldChar w:fldCharType="end"/>
      </w:r>
    </w:p>
    <w:p w14:paraId="64EFB2A9" w14:textId="24BD2696" w:rsidR="002A2884" w:rsidRDefault="002A2884">
      <w:pPr>
        <w:pStyle w:val="TOC1"/>
        <w:rPr>
          <w:rFonts w:ascii="Calibri" w:eastAsia="DengXian" w:hAnsi="Calibri"/>
          <w:noProof/>
          <w:kern w:val="2"/>
          <w:sz w:val="24"/>
          <w:szCs w:val="24"/>
          <w:lang w:eastAsia="en-GB"/>
        </w:rPr>
      </w:pPr>
      <w:r>
        <w:rPr>
          <w:noProof/>
        </w:rPr>
        <w:t>A.</w:t>
      </w:r>
      <w:r>
        <w:rPr>
          <w:noProof/>
          <w:lang w:eastAsia="zh-CN"/>
        </w:rPr>
        <w:t>4</w:t>
      </w:r>
      <w:r>
        <w:rPr>
          <w:noProof/>
        </w:rPr>
        <w:tab/>
        <w:t>K</w:t>
      </w:r>
      <w:r w:rsidRPr="00FB63B9">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93472583 \h </w:instrText>
      </w:r>
      <w:r>
        <w:rPr>
          <w:noProof/>
        </w:rPr>
      </w:r>
      <w:r>
        <w:rPr>
          <w:noProof/>
        </w:rPr>
        <w:fldChar w:fldCharType="separate"/>
      </w:r>
      <w:r>
        <w:rPr>
          <w:noProof/>
        </w:rPr>
        <w:t>72</w:t>
      </w:r>
      <w:r>
        <w:rPr>
          <w:noProof/>
        </w:rPr>
        <w:fldChar w:fldCharType="end"/>
      </w:r>
    </w:p>
    <w:p w14:paraId="5AA5E4A5" w14:textId="6A999E8F" w:rsidR="002A2884" w:rsidRDefault="002A2884">
      <w:pPr>
        <w:pStyle w:val="TOC1"/>
        <w:rPr>
          <w:rFonts w:ascii="Calibri" w:eastAsia="DengXian" w:hAnsi="Calibri"/>
          <w:noProof/>
          <w:kern w:val="2"/>
          <w:sz w:val="24"/>
          <w:szCs w:val="24"/>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93472584 \h </w:instrText>
      </w:r>
      <w:r>
        <w:rPr>
          <w:noProof/>
        </w:rPr>
      </w:r>
      <w:r>
        <w:rPr>
          <w:noProof/>
        </w:rPr>
        <w:fldChar w:fldCharType="separate"/>
      </w:r>
      <w:r>
        <w:rPr>
          <w:noProof/>
        </w:rPr>
        <w:t>72</w:t>
      </w:r>
      <w:r>
        <w:rPr>
          <w:noProof/>
        </w:rPr>
        <w:fldChar w:fldCharType="end"/>
      </w:r>
    </w:p>
    <w:p w14:paraId="29417352" w14:textId="1CC46136" w:rsidR="002A2884" w:rsidRDefault="002A2884">
      <w:pPr>
        <w:pStyle w:val="TOC1"/>
        <w:rPr>
          <w:rFonts w:ascii="Calibri" w:eastAsia="DengXian" w:hAnsi="Calibri"/>
          <w:noProof/>
          <w:kern w:val="2"/>
          <w:sz w:val="24"/>
          <w:szCs w:val="24"/>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93472585 \h </w:instrText>
      </w:r>
      <w:r>
        <w:rPr>
          <w:noProof/>
        </w:rPr>
      </w:r>
      <w:r>
        <w:rPr>
          <w:noProof/>
        </w:rPr>
        <w:fldChar w:fldCharType="separate"/>
      </w:r>
      <w:r>
        <w:rPr>
          <w:noProof/>
        </w:rPr>
        <w:t>72</w:t>
      </w:r>
      <w:r>
        <w:rPr>
          <w:noProof/>
        </w:rPr>
        <w:fldChar w:fldCharType="end"/>
      </w:r>
    </w:p>
    <w:p w14:paraId="4EF1E169" w14:textId="22DD6448" w:rsidR="002A2884" w:rsidRDefault="002A2884">
      <w:pPr>
        <w:pStyle w:val="TOC1"/>
        <w:rPr>
          <w:rFonts w:ascii="Calibri" w:eastAsia="DengXian" w:hAnsi="Calibri"/>
          <w:noProof/>
          <w:kern w:val="2"/>
          <w:sz w:val="24"/>
          <w:szCs w:val="24"/>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93472586 \h </w:instrText>
      </w:r>
      <w:r>
        <w:rPr>
          <w:noProof/>
        </w:rPr>
      </w:r>
      <w:r>
        <w:rPr>
          <w:noProof/>
        </w:rPr>
        <w:fldChar w:fldCharType="separate"/>
      </w:r>
      <w:r>
        <w:rPr>
          <w:noProof/>
        </w:rPr>
        <w:t>73</w:t>
      </w:r>
      <w:r>
        <w:rPr>
          <w:noProof/>
        </w:rPr>
        <w:fldChar w:fldCharType="end"/>
      </w:r>
    </w:p>
    <w:p w14:paraId="30616412" w14:textId="497420C4" w:rsidR="002A2884" w:rsidRDefault="002A2884">
      <w:pPr>
        <w:pStyle w:val="TOC1"/>
        <w:rPr>
          <w:rFonts w:ascii="Calibri" w:eastAsia="DengXian" w:hAnsi="Calibri"/>
          <w:noProof/>
          <w:kern w:val="2"/>
          <w:sz w:val="24"/>
          <w:szCs w:val="24"/>
          <w:lang w:eastAsia="en-GB"/>
        </w:rPr>
      </w:pPr>
      <w:r>
        <w:rPr>
          <w:noProof/>
        </w:rPr>
        <w:t>A.</w:t>
      </w:r>
      <w:r>
        <w:rPr>
          <w:noProof/>
          <w:lang w:eastAsia="zh-CN"/>
        </w:rPr>
        <w:t>8</w:t>
      </w:r>
      <w:r>
        <w:rPr>
          <w:noProof/>
        </w:rPr>
        <w:tab/>
        <w:t>Calculation of K</w:t>
      </w:r>
      <w:r w:rsidRPr="00FB63B9">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93472587 \h </w:instrText>
      </w:r>
      <w:r>
        <w:rPr>
          <w:noProof/>
        </w:rPr>
      </w:r>
      <w:r>
        <w:rPr>
          <w:noProof/>
        </w:rPr>
        <w:fldChar w:fldCharType="separate"/>
      </w:r>
      <w:r>
        <w:rPr>
          <w:noProof/>
        </w:rPr>
        <w:t>73</w:t>
      </w:r>
      <w:r>
        <w:rPr>
          <w:noProof/>
        </w:rPr>
        <w:fldChar w:fldCharType="end"/>
      </w:r>
    </w:p>
    <w:p w14:paraId="2348C1BC" w14:textId="26D650E6" w:rsidR="002A2884" w:rsidRDefault="002A2884">
      <w:pPr>
        <w:pStyle w:val="TOC1"/>
        <w:rPr>
          <w:rFonts w:ascii="Calibri" w:eastAsia="DengXian" w:hAnsi="Calibri"/>
          <w:noProof/>
          <w:kern w:val="2"/>
          <w:sz w:val="24"/>
          <w:szCs w:val="24"/>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93472588 \h </w:instrText>
      </w:r>
      <w:r>
        <w:rPr>
          <w:noProof/>
        </w:rPr>
      </w:r>
      <w:r>
        <w:rPr>
          <w:noProof/>
        </w:rPr>
        <w:fldChar w:fldCharType="separate"/>
      </w:r>
      <w:r>
        <w:rPr>
          <w:noProof/>
        </w:rPr>
        <w:t>73</w:t>
      </w:r>
      <w:r>
        <w:rPr>
          <w:noProof/>
        </w:rPr>
        <w:fldChar w:fldCharType="end"/>
      </w:r>
    </w:p>
    <w:p w14:paraId="393D0FCE" w14:textId="06728AD4" w:rsidR="002A2884" w:rsidRDefault="002A2884" w:rsidP="002A2884">
      <w:pPr>
        <w:pStyle w:val="TOC8"/>
        <w:rPr>
          <w:rFonts w:ascii="Calibri" w:eastAsia="DengXian" w:hAnsi="Calibri"/>
          <w:b w:val="0"/>
          <w:noProof/>
          <w:kern w:val="2"/>
          <w:sz w:val="24"/>
          <w:szCs w:val="24"/>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93472589 \h </w:instrText>
      </w:r>
      <w:r>
        <w:rPr>
          <w:noProof/>
        </w:rPr>
      </w:r>
      <w:r>
        <w:rPr>
          <w:noProof/>
        </w:rPr>
        <w:fldChar w:fldCharType="separate"/>
      </w:r>
      <w:r>
        <w:rPr>
          <w:noProof/>
        </w:rPr>
        <w:t>75</w:t>
      </w:r>
      <w:r>
        <w:rPr>
          <w:noProof/>
        </w:rPr>
        <w:fldChar w:fldCharType="end"/>
      </w:r>
    </w:p>
    <w:p w14:paraId="769428C0" w14:textId="29664B44" w:rsidR="002A2884" w:rsidRDefault="002A2884" w:rsidP="002A2884">
      <w:pPr>
        <w:pStyle w:val="TOC8"/>
        <w:rPr>
          <w:rFonts w:ascii="Calibri" w:eastAsia="DengXian" w:hAnsi="Calibri"/>
          <w:b w:val="0"/>
          <w:noProof/>
          <w:kern w:val="2"/>
          <w:sz w:val="24"/>
          <w:szCs w:val="24"/>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93472590 \h </w:instrText>
      </w:r>
      <w:r>
        <w:rPr>
          <w:noProof/>
        </w:rPr>
      </w:r>
      <w:r>
        <w:rPr>
          <w:noProof/>
        </w:rPr>
        <w:fldChar w:fldCharType="separate"/>
      </w:r>
      <w:r>
        <w:rPr>
          <w:noProof/>
        </w:rPr>
        <w:t>76</w:t>
      </w:r>
      <w:r>
        <w:rPr>
          <w:noProof/>
        </w:rPr>
        <w:fldChar w:fldCharType="end"/>
      </w:r>
    </w:p>
    <w:p w14:paraId="0B9E3498" w14:textId="2CEC4291"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2" w:name="foreword"/>
      <w:bookmarkStart w:id="23" w:name="_Toc106364461"/>
      <w:bookmarkStart w:id="24" w:name="_Toc193472411"/>
      <w:bookmarkEnd w:id="22"/>
      <w:r w:rsidRPr="005B29E9">
        <w:lastRenderedPageBreak/>
        <w:t>Foreword</w:t>
      </w:r>
      <w:bookmarkEnd w:id="23"/>
      <w:bookmarkEnd w:id="24"/>
    </w:p>
    <w:p w14:paraId="2511FBFA" w14:textId="4487E897" w:rsidR="00080512" w:rsidRPr="005B29E9" w:rsidRDefault="00080512">
      <w:r w:rsidRPr="005B29E9">
        <w:t xml:space="preserve">This Technical </w:t>
      </w:r>
      <w:bookmarkStart w:id="25" w:name="spectype3"/>
      <w:r w:rsidRPr="005B29E9">
        <w:t>Specification</w:t>
      </w:r>
      <w:bookmarkEnd w:id="25"/>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6" w:name="introduction"/>
      <w:bookmarkEnd w:id="26"/>
      <w:r w:rsidRPr="005B29E9">
        <w:br w:type="page"/>
      </w:r>
      <w:bookmarkStart w:id="27" w:name="scope"/>
      <w:bookmarkStart w:id="28" w:name="_Toc106364462"/>
      <w:bookmarkStart w:id="29" w:name="_Toc193472412"/>
      <w:bookmarkEnd w:id="27"/>
      <w:r w:rsidRPr="005B29E9">
        <w:lastRenderedPageBreak/>
        <w:t>1</w:t>
      </w:r>
      <w:r w:rsidRPr="005B29E9">
        <w:tab/>
        <w:t>Scope</w:t>
      </w:r>
      <w:bookmarkEnd w:id="28"/>
      <w:bookmarkEnd w:id="29"/>
    </w:p>
    <w:p w14:paraId="7714F376" w14:textId="5FEFB30C" w:rsidR="00A05F77" w:rsidRDefault="00A05F77" w:rsidP="00A05F77">
      <w:pPr>
        <w:rPr>
          <w:ins w:id="30" w:author="33.503_CR0211_(Rel-19)_5G_ProSe_Sec_Ph3" w:date="2025-03-21T17:28:00Z"/>
        </w:rPr>
      </w:pPr>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5G </w:t>
      </w:r>
      <w:proofErr w:type="spellStart"/>
      <w:r w:rsidRPr="005B29E9">
        <w:t>ProSe</w:t>
      </w:r>
      <w:proofErr w:type="spellEnd"/>
      <w:r w:rsidRPr="005B29E9">
        <w:t xml:space="preserve"> UE-to-Network Relay security</w:t>
      </w:r>
      <w:r w:rsidR="00F743DB" w:rsidRPr="00F743DB">
        <w:t xml:space="preserve">, 5G </w:t>
      </w:r>
      <w:proofErr w:type="spellStart"/>
      <w:r w:rsidR="00F743DB" w:rsidRPr="00F743DB">
        <w:t>ProSe</w:t>
      </w:r>
      <w:proofErr w:type="spellEnd"/>
      <w:r w:rsidR="00F743DB" w:rsidRPr="00F743DB">
        <w:t xml:space="preserve"> UE-to-UE Relay security and security of emergency services for 5G </w:t>
      </w:r>
      <w:proofErr w:type="spellStart"/>
      <w:r w:rsidR="00F743DB" w:rsidRPr="00F743DB">
        <w:t>ProSe</w:t>
      </w:r>
      <w:proofErr w:type="spellEnd"/>
      <w:r w:rsidR="00F743DB" w:rsidRPr="00F743DB">
        <w:t xml:space="preserve"> Remote UE via 5G </w:t>
      </w:r>
      <w:proofErr w:type="spellStart"/>
      <w:r w:rsidR="00F743DB" w:rsidRPr="00F743DB">
        <w:t>ProSe</w:t>
      </w:r>
      <w:proofErr w:type="spellEnd"/>
      <w:r w:rsidR="00F743DB" w:rsidRPr="00F743DB">
        <w:t xml:space="preserve"> UE-to-Network Relay</w:t>
      </w:r>
      <w:r w:rsidRPr="005B29E9">
        <w:t>.</w:t>
      </w:r>
    </w:p>
    <w:p w14:paraId="7567D80C" w14:textId="27AB08D4" w:rsidR="00006643" w:rsidRPr="005B29E9" w:rsidRDefault="00006643" w:rsidP="00A05F77">
      <w:ins w:id="31" w:author="33.503_CR0211_(Rel-19)_5G_ProSe_Sec_Ph3" w:date="2025-03-21T17:28:00Z">
        <w:r>
          <w:rPr>
            <w:lang w:val="en-US" w:eastAsia="zh-CN" w:bidi="ar"/>
          </w:rPr>
          <w:t xml:space="preserve">The 5G </w:t>
        </w:r>
        <w:proofErr w:type="spellStart"/>
        <w:r>
          <w:rPr>
            <w:lang w:val="en-US" w:eastAsia="zh-CN" w:bidi="ar"/>
          </w:rPr>
          <w:t>ProSe</w:t>
        </w:r>
        <w:proofErr w:type="spellEnd"/>
        <w:r>
          <w:rPr>
            <w:lang w:val="en-US" w:eastAsia="zh-CN" w:bidi="ar"/>
          </w:rPr>
          <w:t xml:space="preserve"> UE-to-Network Relay security includes the security aspects for single-hop and multi-hop scenarios for both Layer-2 and Layer-3 5G </w:t>
        </w:r>
        <w:proofErr w:type="spellStart"/>
        <w:r>
          <w:rPr>
            <w:lang w:val="en-US" w:eastAsia="zh-CN" w:bidi="ar"/>
          </w:rPr>
          <w:t>ProSe</w:t>
        </w:r>
        <w:proofErr w:type="spellEnd"/>
        <w:r>
          <w:rPr>
            <w:lang w:val="en-US" w:eastAsia="zh-CN" w:bidi="ar"/>
          </w:rPr>
          <w:t xml:space="preserve"> UE-to-Network Relay. The 5G </w:t>
        </w:r>
        <w:proofErr w:type="spellStart"/>
        <w:r>
          <w:rPr>
            <w:lang w:val="en-US" w:eastAsia="zh-CN" w:bidi="ar"/>
          </w:rPr>
          <w:t>ProSe</w:t>
        </w:r>
        <w:proofErr w:type="spellEnd"/>
        <w:r>
          <w:rPr>
            <w:lang w:val="en-US" w:eastAsia="zh-CN" w:bidi="ar"/>
          </w:rPr>
          <w:t xml:space="preserve"> UE-to-UE Relay security includes the security aspect of single-hop </w:t>
        </w:r>
        <w:proofErr w:type="spellStart"/>
        <w:r>
          <w:rPr>
            <w:lang w:val="en-US" w:eastAsia="zh-CN" w:bidi="ar"/>
          </w:rPr>
          <w:t>secenario</w:t>
        </w:r>
        <w:proofErr w:type="spellEnd"/>
        <w:r>
          <w:rPr>
            <w:lang w:val="en-US" w:eastAsia="zh-CN" w:bidi="ar"/>
          </w:rPr>
          <w:t xml:space="preserve"> for both Layer-2 and Layer-3 5G </w:t>
        </w:r>
        <w:proofErr w:type="spellStart"/>
        <w:r>
          <w:rPr>
            <w:lang w:val="en-US" w:eastAsia="zh-CN" w:bidi="ar"/>
          </w:rPr>
          <w:t>ProSe</w:t>
        </w:r>
        <w:proofErr w:type="spellEnd"/>
        <w:r>
          <w:rPr>
            <w:lang w:val="en-US" w:eastAsia="zh-CN" w:bidi="ar"/>
          </w:rPr>
          <w:t xml:space="preserve"> UE-to-UE Relay, and security aspect of Layer-3 multi-hop 5G </w:t>
        </w:r>
        <w:proofErr w:type="spellStart"/>
        <w:r>
          <w:rPr>
            <w:lang w:val="en-US" w:eastAsia="zh-CN" w:bidi="ar"/>
          </w:rPr>
          <w:t>ProSe</w:t>
        </w:r>
        <w:proofErr w:type="spellEnd"/>
        <w:r>
          <w:rPr>
            <w:lang w:val="en-US" w:eastAsia="zh-CN" w:bidi="ar"/>
          </w:rPr>
          <w:t xml:space="preserve"> UE-to-UE Relay scenario.</w:t>
        </w:r>
      </w:ins>
    </w:p>
    <w:p w14:paraId="794720D9" w14:textId="77777777" w:rsidR="00080512" w:rsidRPr="005B29E9" w:rsidRDefault="00080512">
      <w:pPr>
        <w:pStyle w:val="Heading1"/>
      </w:pPr>
      <w:bookmarkStart w:id="32" w:name="references"/>
      <w:bookmarkStart w:id="33" w:name="_Toc106364463"/>
      <w:bookmarkStart w:id="34" w:name="_Toc193472413"/>
      <w:bookmarkEnd w:id="32"/>
      <w:r w:rsidRPr="005B29E9">
        <w:t>2</w:t>
      </w:r>
      <w:r w:rsidRPr="005B29E9">
        <w:tab/>
        <w:t>References</w:t>
      </w:r>
      <w:bookmarkEnd w:id="33"/>
      <w:bookmarkEnd w:id="34"/>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5" w:name="definitions"/>
      <w:bookmarkEnd w:id="35"/>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6" w:name="clause4"/>
      <w:bookmarkEnd w:id="36"/>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7" w:name="_Toc106364464"/>
      <w:bookmarkStart w:id="38" w:name="_Toc193472414"/>
      <w:r w:rsidRPr="005B29E9">
        <w:lastRenderedPageBreak/>
        <w:t>3</w:t>
      </w:r>
      <w:r w:rsidRPr="005B29E9">
        <w:tab/>
        <w:t>Definitions of terms</w:t>
      </w:r>
      <w:r w:rsidR="00765B32">
        <w:t>, symbols</w:t>
      </w:r>
      <w:r w:rsidRPr="005B29E9">
        <w:t xml:space="preserve"> and abbreviations</w:t>
      </w:r>
      <w:bookmarkEnd w:id="37"/>
      <w:bookmarkEnd w:id="38"/>
    </w:p>
    <w:p w14:paraId="4BDAFC93" w14:textId="77777777" w:rsidR="00CB6B5B" w:rsidRPr="005B29E9" w:rsidRDefault="00CB6B5B" w:rsidP="00C458EC">
      <w:pPr>
        <w:pStyle w:val="Heading2"/>
      </w:pPr>
      <w:bookmarkStart w:id="39" w:name="_Toc106364465"/>
      <w:bookmarkStart w:id="40" w:name="_Toc193472415"/>
      <w:r w:rsidRPr="005B29E9">
        <w:t>3.1</w:t>
      </w:r>
      <w:r w:rsidRPr="005B29E9">
        <w:tab/>
        <w:t>Terms</w:t>
      </w:r>
      <w:bookmarkEnd w:id="39"/>
      <w:bookmarkEnd w:id="40"/>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340C05A"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Default="00CB6B5B" w:rsidP="00CB6B5B">
      <w:pPr>
        <w:pStyle w:val="EW"/>
        <w:rPr>
          <w:ins w:id="41" w:author="33.503_CR0211_(Rel-19)_5G_ProSe_Sec_Ph3" w:date="2025-03-21T17:28:00Z"/>
          <w:bCs/>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0E64210F" w14:textId="496C43F1" w:rsidR="00006643" w:rsidRPr="005B29E9" w:rsidRDefault="00006643" w:rsidP="00CB6B5B">
      <w:pPr>
        <w:pStyle w:val="EW"/>
        <w:rPr>
          <w:bCs/>
          <w:lang w:eastAsia="zh-CN"/>
        </w:rPr>
      </w:pPr>
      <w:ins w:id="42" w:author="33.503_CR0211_(Rel-19)_5G_ProSe_Sec_Ph3" w:date="2025-03-21T17:28:00Z">
        <w:r>
          <w:rPr>
            <w:bCs/>
            <w:lang w:eastAsia="zh-CN"/>
          </w:rPr>
          <w:t xml:space="preserve">5G </w:t>
        </w:r>
        <w:proofErr w:type="spellStart"/>
        <w:r>
          <w:rPr>
            <w:bCs/>
            <w:lang w:eastAsia="zh-CN"/>
          </w:rPr>
          <w:t>ProSe</w:t>
        </w:r>
        <w:proofErr w:type="spellEnd"/>
        <w:r>
          <w:rPr>
            <w:bCs/>
            <w:lang w:eastAsia="zh-CN"/>
          </w:rPr>
          <w:t xml:space="preserve"> Intermediate UE-to-Network Relay</w:t>
        </w:r>
      </w:ins>
    </w:p>
    <w:p w14:paraId="61AC9E82"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43" w:name="_Toc106364466"/>
      <w:bookmarkStart w:id="44" w:name="_Toc193472416"/>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44"/>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5" w:name="_Toc193472417"/>
      <w:r w:rsidRPr="005B29E9">
        <w:t>3.3</w:t>
      </w:r>
      <w:r w:rsidRPr="005B29E9">
        <w:tab/>
      </w:r>
      <w:r w:rsidR="00CB6B5B" w:rsidRPr="005B29E9">
        <w:t>Abbreviations</w:t>
      </w:r>
      <w:bookmarkEnd w:id="43"/>
      <w:bookmarkEnd w:id="45"/>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lastRenderedPageBreak/>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6" w:name="_Toc106364467"/>
      <w:bookmarkStart w:id="47" w:name="_Toc193472418"/>
      <w:r w:rsidRPr="005B29E9">
        <w:t>4</w:t>
      </w:r>
      <w:r w:rsidRPr="005B29E9">
        <w:tab/>
        <w:t>Overview</w:t>
      </w:r>
      <w:bookmarkEnd w:id="46"/>
      <w:bookmarkEnd w:id="47"/>
    </w:p>
    <w:p w14:paraId="4BBDBBF4" w14:textId="77777777" w:rsidR="00361609" w:rsidRPr="005B29E9" w:rsidRDefault="00361609" w:rsidP="00361609">
      <w:pPr>
        <w:pStyle w:val="Heading2"/>
      </w:pPr>
      <w:bookmarkStart w:id="48" w:name="_Toc106364468"/>
      <w:bookmarkStart w:id="49" w:name="_Toc193472419"/>
      <w:r w:rsidRPr="005B29E9">
        <w:rPr>
          <w:rFonts w:hint="eastAsia"/>
          <w:lang w:eastAsia="zh-CN"/>
        </w:rPr>
        <w:t>4</w:t>
      </w:r>
      <w:r w:rsidRPr="005B29E9">
        <w:t>.1</w:t>
      </w:r>
      <w:r w:rsidRPr="005B29E9">
        <w:tab/>
        <w:t>General</w:t>
      </w:r>
      <w:bookmarkEnd w:id="48"/>
      <w:bookmarkEnd w:id="49"/>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50" w:name="_Toc106364469"/>
      <w:bookmarkStart w:id="51" w:name="_Toc193472420"/>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50"/>
      <w:bookmarkEnd w:id="51"/>
    </w:p>
    <w:p w14:paraId="42BC6EEF" w14:textId="3B1A0DEB" w:rsidR="001E756C" w:rsidRPr="005B29E9" w:rsidRDefault="001E756C" w:rsidP="001E756C">
      <w:pPr>
        <w:pStyle w:val="Heading3"/>
        <w:rPr>
          <w:lang w:eastAsia="zh-CN"/>
        </w:rPr>
      </w:pPr>
      <w:bookmarkStart w:id="52" w:name="_Toc106364470"/>
      <w:bookmarkStart w:id="53" w:name="_Toc193472421"/>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52"/>
      <w:bookmarkEnd w:id="53"/>
    </w:p>
    <w:p w14:paraId="51F89726" w14:textId="1DFB3F04" w:rsidR="001E756C" w:rsidRPr="005B29E9" w:rsidRDefault="001E756C" w:rsidP="001E756C">
      <w:pPr>
        <w:pStyle w:val="Heading4"/>
        <w:rPr>
          <w:lang w:eastAsia="x-none"/>
        </w:rPr>
      </w:pPr>
      <w:bookmarkStart w:id="54" w:name="_Toc106364471"/>
      <w:bookmarkStart w:id="55" w:name="_Toc193472422"/>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4"/>
      <w:bookmarkEnd w:id="55"/>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6" w:name="_Toc106364472"/>
      <w:bookmarkStart w:id="57" w:name="_Toc193472423"/>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6"/>
      <w:bookmarkEnd w:id="57"/>
    </w:p>
    <w:p w14:paraId="69E8531F" w14:textId="0FC0485B" w:rsidR="00006643" w:rsidRDefault="00B72762" w:rsidP="00B72762">
      <w:pPr>
        <w:rPr>
          <w:ins w:id="58" w:author="33.503_CR0211_(Rel-19)_5G_ProSe_Sec_Ph3" w:date="2025-03-21T17:30:00Z"/>
          <w:lang w:eastAsia="zh-CN"/>
        </w:rPr>
      </w:pPr>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w:t>
      </w:r>
      <w:ins w:id="59" w:author="33.503_CR0211_(Rel-19)_5G_ProSe_Sec_Ph3" w:date="2025-03-21T17:30:00Z">
        <w:r w:rsidR="00006643">
          <w:rPr>
            <w:rFonts w:hint="eastAsia"/>
            <w:lang w:eastAsia="zh-CN"/>
          </w:rPr>
          <w:t xml:space="preserve">in </w:t>
        </w:r>
      </w:ins>
      <w:ins w:id="60" w:author="33.503_CR0211_(Rel-19)_5G_ProSe_Sec_Ph3" w:date="2025-03-21T17:32:00Z">
        <w:r w:rsidR="00006643">
          <w:rPr>
            <w:lang w:eastAsia="zh-CN"/>
          </w:rPr>
          <w:t xml:space="preserve">the </w:t>
        </w:r>
      </w:ins>
      <w:ins w:id="61" w:author="33.503_CR0211_(Rel-19)_5G_ProSe_Sec_Ph3" w:date="2025-03-21T17:30:00Z">
        <w:r w:rsidR="00006643">
          <w:rPr>
            <w:rFonts w:hint="eastAsia"/>
            <w:lang w:eastAsia="zh-CN"/>
          </w:rPr>
          <w:t xml:space="preserve">following </w:t>
        </w:r>
        <w:r w:rsidR="00006643">
          <w:rPr>
            <w:lang w:eastAsia="zh-CN"/>
          </w:rPr>
          <w:t>scenario</w:t>
        </w:r>
      </w:ins>
      <w:ins w:id="62" w:author="33.503_CR0211_(Rel-19)_5G_ProSe_Sec_Ph3" w:date="2025-03-21T17:32:00Z">
        <w:r w:rsidR="00006643">
          <w:rPr>
            <w:lang w:eastAsia="zh-CN"/>
          </w:rPr>
          <w:t>s</w:t>
        </w:r>
      </w:ins>
      <w:ins w:id="63" w:author="33.503_CR0211_(Rel-19)_5G_ProSe_Sec_Ph3" w:date="2025-03-21T17:30:00Z">
        <w:r w:rsidR="00006643">
          <w:rPr>
            <w:rFonts w:hint="eastAsia"/>
            <w:lang w:eastAsia="zh-CN"/>
          </w:rPr>
          <w:t>:</w:t>
        </w:r>
      </w:ins>
    </w:p>
    <w:p w14:paraId="68F54D2A" w14:textId="77777777" w:rsidR="00006643" w:rsidRDefault="00006643" w:rsidP="00006643">
      <w:pPr>
        <w:pStyle w:val="B10"/>
        <w:rPr>
          <w:ins w:id="64" w:author="33.503_CR0211_(Rel-19)_5G_ProSe_Sec_Ph3" w:date="2025-03-21T17:30:00Z"/>
          <w:lang w:eastAsia="zh-CN"/>
        </w:rPr>
      </w:pPr>
      <w:ins w:id="65" w:author="33.503_CR0211_(Rel-19)_5G_ProSe_Sec_Ph3" w:date="2025-03-21T17:30:00Z">
        <w:r>
          <w:rPr>
            <w:rFonts w:hint="eastAsia"/>
            <w:lang w:val="en-US" w:eastAsia="zh-CN"/>
          </w:rPr>
          <w:t xml:space="preserve">-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w:t>
        </w:r>
      </w:ins>
    </w:p>
    <w:p w14:paraId="66960C5A" w14:textId="130A6014" w:rsidR="00006643" w:rsidRDefault="00006643" w:rsidP="00006643">
      <w:pPr>
        <w:pStyle w:val="B2"/>
        <w:rPr>
          <w:ins w:id="66" w:author="33.503_CR0211_(Rel-19)_5G_ProSe_Sec_Ph3" w:date="2025-03-21T17:32:00Z"/>
          <w:lang w:eastAsia="zh-CN"/>
        </w:rPr>
      </w:pPr>
      <w:ins w:id="67" w:author="33.503_CR0211_(Rel-19)_5G_ProSe_Sec_Ph3" w:date="2025-03-21T17:33:00Z">
        <w:r>
          <w:t>-</w:t>
        </w:r>
        <w:r>
          <w:tab/>
        </w:r>
      </w:ins>
      <w:ins w:id="68" w:author="33.503_CR0211_(Rel-19)_5G_ProSe_Sec_Ph3" w:date="2025-03-21T17:31:00Z">
        <w:r>
          <w:t>F</w:t>
        </w:r>
      </w:ins>
      <w:del w:id="69" w:author="33.503_CR0211_(Rel-19)_5G_ProSe_Sec_Ph3" w:date="2025-03-21T17:31:00Z">
        <w:r w:rsidR="00B72762" w:rsidRPr="005B29E9" w:rsidDel="00006643">
          <w:delText>f</w:delText>
        </w:r>
      </w:del>
      <w:r w:rsidR="00B72762" w:rsidRPr="005B29E9">
        <w:t xml:space="preserve">or discovery of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UE-to-</w:t>
      </w:r>
      <w:r w:rsidR="00B72762" w:rsidRPr="005B29E9">
        <w:rPr>
          <w:rFonts w:hint="eastAsia"/>
          <w:lang w:eastAsia="zh-CN"/>
        </w:rPr>
        <w:t>N</w:t>
      </w:r>
      <w:r w:rsidR="00B72762" w:rsidRPr="005B29E9">
        <w:t xml:space="preserve">etwork </w:t>
      </w:r>
      <w:r w:rsidR="00B72762" w:rsidRPr="005B29E9">
        <w:rPr>
          <w:rFonts w:hint="eastAsia"/>
          <w:lang w:eastAsia="zh-CN"/>
        </w:rPr>
        <w:t>R</w:t>
      </w:r>
      <w:r w:rsidR="00B72762" w:rsidRPr="005B29E9">
        <w:t xml:space="preserve">elay by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Remote UE</w:t>
      </w:r>
      <w:ins w:id="70" w:author="33.503_CR0211_(Rel-19)_5G_ProSe_Sec_Ph3" w:date="2025-03-21T17:32:00Z">
        <w:r>
          <w:t>;</w:t>
        </w:r>
      </w:ins>
      <w:del w:id="71" w:author="33.503_CR0211_(Rel-19)_5G_ProSe_Sec_Ph3" w:date="2025-03-21T17:32:00Z">
        <w:r w:rsidR="00B72762" w:rsidRPr="005B29E9" w:rsidDel="00006643">
          <w:rPr>
            <w:rFonts w:hint="eastAsia"/>
            <w:lang w:eastAsia="zh-CN"/>
          </w:rPr>
          <w:delText>,</w:delText>
        </w:r>
      </w:del>
    </w:p>
    <w:p w14:paraId="50CD7F56" w14:textId="436878B0" w:rsidR="00006643" w:rsidRDefault="00B72762" w:rsidP="00006643">
      <w:pPr>
        <w:pStyle w:val="B2"/>
        <w:rPr>
          <w:ins w:id="72" w:author="33.503_CR0211_(Rel-19)_5G_ProSe_Sec_Ph3" w:date="2025-03-21T17:33:00Z"/>
        </w:rPr>
      </w:pPr>
      <w:del w:id="73" w:author="33.503_CR0211_(Rel-19)_5G_ProSe_Sec_Ph3" w:date="2025-03-21T17:32:00Z">
        <w:r w:rsidRPr="005B29E9" w:rsidDel="00006643">
          <w:delText xml:space="preserve"> f</w:delText>
        </w:r>
      </w:del>
      <w:ins w:id="74" w:author="33.503_CR0211_(Rel-19)_5G_ProSe_Sec_Ph3" w:date="2025-03-21T17:33:00Z">
        <w:r w:rsidR="00006643">
          <w:t>-</w:t>
        </w:r>
        <w:r w:rsidR="00006643">
          <w:tab/>
        </w:r>
      </w:ins>
      <w:ins w:id="75" w:author="33.503_CR0211_(Rel-19)_5G_ProSe_Sec_Ph3" w:date="2025-03-21T17:32:00Z">
        <w:r w:rsidR="00006643">
          <w:t>F</w:t>
        </w:r>
      </w:ins>
      <w:r w:rsidRPr="005B29E9">
        <w:t xml:space="preserve">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ins w:id="76" w:author="33.503_CR0211_(Rel-19)_5G_ProSe_Sec_Ph3" w:date="2025-03-21T17:32:00Z">
        <w:r w:rsidR="00006643">
          <w:t>;</w:t>
        </w:r>
      </w:ins>
      <w:del w:id="77" w:author="33.503_CR0211_(Rel-19)_5G_ProSe_Sec_Ph3" w:date="2025-03-21T17:31:00Z">
        <w:r w:rsidR="00F743DB" w:rsidRPr="00F743DB" w:rsidDel="00006643">
          <w:delText>,</w:delText>
        </w:r>
      </w:del>
    </w:p>
    <w:p w14:paraId="5512B04E" w14:textId="77777777" w:rsidR="00006643" w:rsidRDefault="00006643" w:rsidP="00006643">
      <w:pPr>
        <w:pStyle w:val="B10"/>
        <w:rPr>
          <w:ins w:id="78" w:author="33.503_CR0211_(Rel-19)_5G_ProSe_Sec_Ph3" w:date="2025-03-21T17:33:00Z"/>
          <w:lang w:eastAsia="zh-CN"/>
        </w:rPr>
      </w:pPr>
      <w:ins w:id="79" w:author="33.503_CR0211_(Rel-19)_5G_ProSe_Sec_Ph3" w:date="2025-03-21T17:33:00Z">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w:t>
        </w:r>
        <w:r>
          <w:t>UE-to-</w:t>
        </w:r>
        <w:r>
          <w:rPr>
            <w:rFonts w:hint="eastAsia"/>
            <w:lang w:eastAsia="zh-CN"/>
          </w:rPr>
          <w:t>N</w:t>
        </w:r>
        <w:r>
          <w:t xml:space="preserve">etwork </w:t>
        </w:r>
        <w:r>
          <w:rPr>
            <w:rFonts w:hint="eastAsia"/>
            <w:lang w:eastAsia="zh-CN"/>
          </w:rPr>
          <w:t>R</w:t>
        </w:r>
        <w:r>
          <w:t>elay</w:t>
        </w:r>
        <w:r>
          <w:rPr>
            <w:rFonts w:hint="eastAsia"/>
            <w:lang w:eastAsia="zh-CN"/>
          </w:rPr>
          <w:t xml:space="preserve">: </w:t>
        </w:r>
      </w:ins>
    </w:p>
    <w:p w14:paraId="49029479" w14:textId="6E95690D" w:rsidR="00006643" w:rsidRDefault="00006643" w:rsidP="00006643">
      <w:pPr>
        <w:pStyle w:val="B2"/>
        <w:rPr>
          <w:ins w:id="80" w:author="33.503_CR0211_(Rel-19)_5G_ProSe_Sec_Ph3" w:date="2025-03-21T17:33:00Z"/>
          <w:lang w:eastAsia="zh-CN"/>
        </w:rPr>
      </w:pPr>
      <w:ins w:id="81" w:author="33.503_CR0211_(Rel-19)_5G_ProSe_Sec_Ph3" w:date="2025-03-21T17:33:00Z">
        <w:r>
          <w:rPr>
            <w:lang w:eastAsia="zh-CN"/>
          </w:rPr>
          <w:t>-</w:t>
        </w:r>
        <w:r>
          <w:rPr>
            <w:lang w:eastAsia="zh-CN"/>
          </w:rPr>
          <w:tab/>
          <w:t>F</w:t>
        </w:r>
        <w:r>
          <w:rPr>
            <w:rFonts w:hint="eastAsia"/>
            <w:lang w:eastAsia="zh-CN"/>
          </w:rPr>
          <w:t>or discovery of</w:t>
        </w:r>
        <w:r>
          <w:t xml:space="preserve"> </w:t>
        </w:r>
        <w:r>
          <w:rPr>
            <w:rFonts w:hint="eastAsia"/>
            <w:lang w:eastAsia="zh-CN"/>
          </w:rPr>
          <w:t xml:space="preserve">a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 xml:space="preserve"> by a</w:t>
        </w:r>
        <w:r>
          <w:rPr>
            <w:lang w:eastAsia="zh-CN"/>
          </w:rPr>
          <w:t>n</w:t>
        </w:r>
        <w:r>
          <w:rPr>
            <w:rFonts w:hint="eastAsia"/>
            <w:lang w:eastAsia="zh-CN"/>
          </w:rPr>
          <w:t xml:space="preserve"> </w:t>
        </w:r>
        <w:r>
          <w:t>Intermediate UE-to-Network Relay</w:t>
        </w:r>
        <w:r>
          <w:rPr>
            <w:rFonts w:hint="eastAsia"/>
            <w:lang w:eastAsia="zh-CN"/>
          </w:rPr>
          <w:t>;</w:t>
        </w:r>
      </w:ins>
    </w:p>
    <w:p w14:paraId="0306D4A1" w14:textId="0E6DE125" w:rsidR="00006643" w:rsidRDefault="00006643" w:rsidP="00006643">
      <w:pPr>
        <w:pStyle w:val="B2"/>
        <w:rPr>
          <w:ins w:id="82" w:author="33.503_CR0211_(Rel-19)_5G_ProSe_Sec_Ph3" w:date="2025-03-21T17:33:00Z"/>
          <w:lang w:eastAsia="zh-CN"/>
        </w:rPr>
      </w:pPr>
      <w:ins w:id="83" w:author="33.503_CR0211_(Rel-19)_5G_ProSe_Sec_Ph3" w:date="2025-03-21T17:33:00Z">
        <w:r>
          <w:rPr>
            <w:lang w:eastAsia="zh-CN"/>
          </w:rPr>
          <w:t>-</w:t>
        </w:r>
        <w:r>
          <w:rPr>
            <w:lang w:eastAsia="zh-CN"/>
          </w:rPr>
          <w:tab/>
          <w:t>F</w:t>
        </w:r>
        <w:r>
          <w:rPr>
            <w:rFonts w:hint="eastAsia"/>
            <w:lang w:eastAsia="zh-CN"/>
          </w:rPr>
          <w:t>or discovery of a</w:t>
        </w:r>
        <w:r>
          <w:rPr>
            <w:lang w:eastAsia="zh-CN"/>
          </w:rPr>
          <w:t>n</w:t>
        </w:r>
        <w:r>
          <w:rPr>
            <w:rFonts w:hint="eastAsia"/>
            <w:lang w:eastAsia="zh-CN"/>
          </w:rPr>
          <w:t xml:space="preserve"> </w:t>
        </w:r>
        <w:r>
          <w:t xml:space="preserve">Intermediate UE-to-Network Relay </w:t>
        </w:r>
        <w:r>
          <w:rPr>
            <w:rFonts w:hint="eastAsia"/>
            <w:lang w:eastAsia="zh-CN"/>
          </w:rPr>
          <w:t xml:space="preserve">by a </w:t>
        </w:r>
        <w:r>
          <w:rPr>
            <w:lang w:eastAsia="zh-CN"/>
          </w:rPr>
          <w:t xml:space="preserve">5G </w:t>
        </w:r>
        <w:proofErr w:type="spellStart"/>
        <w:r>
          <w:rPr>
            <w:lang w:eastAsia="zh-CN"/>
          </w:rPr>
          <w:t>ProSe</w:t>
        </w:r>
        <w:proofErr w:type="spellEnd"/>
        <w:r>
          <w:t xml:space="preserve"> Remote UE</w:t>
        </w:r>
        <w:r>
          <w:rPr>
            <w:rFonts w:hint="eastAsia"/>
            <w:lang w:eastAsia="zh-CN"/>
          </w:rPr>
          <w:t>;</w:t>
        </w:r>
      </w:ins>
    </w:p>
    <w:p w14:paraId="3817E2D4" w14:textId="244E0A04" w:rsidR="00006643" w:rsidRDefault="00006643" w:rsidP="00006643">
      <w:pPr>
        <w:pStyle w:val="B2"/>
        <w:rPr>
          <w:ins w:id="84" w:author="33.503_CR0211_(Rel-19)_5G_ProSe_Sec_Ph3" w:date="2025-03-21T17:33:00Z"/>
          <w:lang w:eastAsia="zh-CN"/>
        </w:rPr>
      </w:pPr>
      <w:ins w:id="85" w:author="33.503_CR0211_(Rel-19)_5G_ProSe_Sec_Ph3" w:date="2025-03-21T17:33:00Z">
        <w:r>
          <w:rPr>
            <w:lang w:eastAsia="zh-CN"/>
          </w:rPr>
          <w:t>-</w:t>
        </w:r>
        <w:r>
          <w:rPr>
            <w:lang w:eastAsia="zh-CN"/>
          </w:rPr>
          <w:tab/>
          <w:t>F</w:t>
        </w:r>
        <w:r>
          <w:rPr>
            <w:rFonts w:hint="eastAsia"/>
            <w:lang w:eastAsia="zh-CN"/>
          </w:rPr>
          <w:t>or discovery of a</w:t>
        </w:r>
        <w:r>
          <w:rPr>
            <w:lang w:eastAsia="zh-CN"/>
          </w:rPr>
          <w:t>n</w:t>
        </w:r>
        <w:r>
          <w:rPr>
            <w:rFonts w:hint="eastAsia"/>
            <w:lang w:eastAsia="zh-CN"/>
          </w:rPr>
          <w:t xml:space="preserve"> </w:t>
        </w:r>
        <w:r>
          <w:t>Intermediate UE-to-Network Relay</w:t>
        </w:r>
        <w:r>
          <w:rPr>
            <w:rFonts w:hint="eastAsia"/>
            <w:lang w:eastAsia="zh-CN"/>
          </w:rPr>
          <w:t xml:space="preserve"> by a</w:t>
        </w:r>
        <w:r>
          <w:rPr>
            <w:lang w:eastAsia="zh-CN"/>
          </w:rPr>
          <w:t>n</w:t>
        </w:r>
        <w:r>
          <w:rPr>
            <w:rFonts w:hint="eastAsia"/>
            <w:lang w:eastAsia="zh-CN"/>
          </w:rPr>
          <w:t xml:space="preserve"> </w:t>
        </w:r>
        <w:r>
          <w:t xml:space="preserve">Intermediate UE-to-Network Relay </w:t>
        </w:r>
        <w:r>
          <w:rPr>
            <w:rFonts w:hint="eastAsia"/>
            <w:lang w:eastAsia="zh-CN"/>
          </w:rPr>
          <w:t xml:space="preserve">(if there are multiply </w:t>
        </w:r>
        <w:r>
          <w:t>Intermediate UE-to-Network Relay</w:t>
        </w:r>
        <w:r>
          <w:rPr>
            <w:rFonts w:hint="eastAsia"/>
            <w:lang w:eastAsia="zh-CN"/>
          </w:rPr>
          <w:t>s);</w:t>
        </w:r>
      </w:ins>
    </w:p>
    <w:p w14:paraId="0765BDA8" w14:textId="09753B43" w:rsidR="00006643" w:rsidRDefault="00006643" w:rsidP="00006643">
      <w:pPr>
        <w:pStyle w:val="B2"/>
        <w:rPr>
          <w:ins w:id="86" w:author="33.503_CR0211_(Rel-19)_5G_ProSe_Sec_Ph3" w:date="2025-03-21T17:33:00Z"/>
          <w:lang w:eastAsia="zh-CN"/>
        </w:rPr>
      </w:pPr>
      <w:ins w:id="87" w:author="33.503_CR0211_(Rel-19)_5G_ProSe_Sec_Ph3" w:date="2025-03-21T17:33:00Z">
        <w:r>
          <w:rPr>
            <w:lang w:eastAsia="zh-CN"/>
          </w:rPr>
          <w:lastRenderedPageBreak/>
          <w:t>-</w:t>
        </w:r>
        <w:r>
          <w:rPr>
            <w:lang w:eastAsia="zh-CN"/>
          </w:rPr>
          <w:tab/>
          <w:t>F</w:t>
        </w:r>
        <w:r>
          <w:rPr>
            <w:rFonts w:hint="eastAsia"/>
            <w:lang w:eastAsia="zh-CN"/>
          </w:rPr>
          <w:t xml:space="preserve">or establishing secure PC5 communications links between a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 xml:space="preserve"> and a</w:t>
        </w:r>
        <w:r>
          <w:rPr>
            <w:lang w:eastAsia="zh-CN"/>
          </w:rPr>
          <w:t>n</w:t>
        </w:r>
        <w:r>
          <w:rPr>
            <w:rFonts w:hint="eastAsia"/>
            <w:lang w:eastAsia="zh-CN"/>
          </w:rPr>
          <w:t xml:space="preserve"> </w:t>
        </w:r>
        <w:r>
          <w:t>Intermediate UE-to-Network Relay</w:t>
        </w:r>
        <w:r>
          <w:rPr>
            <w:rFonts w:hint="eastAsia"/>
            <w:lang w:eastAsia="zh-CN"/>
          </w:rPr>
          <w:t>;</w:t>
        </w:r>
      </w:ins>
    </w:p>
    <w:p w14:paraId="652989F4" w14:textId="0DD796E6" w:rsidR="00006643" w:rsidRDefault="00006643" w:rsidP="00006643">
      <w:pPr>
        <w:pStyle w:val="B2"/>
        <w:rPr>
          <w:ins w:id="88" w:author="33.503_CR0211_(Rel-19)_5G_ProSe_Sec_Ph3" w:date="2025-03-21T17:33:00Z"/>
          <w:lang w:eastAsia="zh-CN"/>
        </w:rPr>
      </w:pPr>
      <w:ins w:id="89" w:author="33.503_CR0211_(Rel-19)_5G_ProSe_Sec_Ph3" w:date="2025-03-21T17:33:00Z">
        <w:r>
          <w:rPr>
            <w:lang w:eastAsia="zh-CN"/>
          </w:rPr>
          <w:t>-</w:t>
        </w:r>
        <w:r>
          <w:rPr>
            <w:lang w:eastAsia="zh-CN"/>
          </w:rPr>
          <w:tab/>
          <w:t>F</w:t>
        </w:r>
        <w:r>
          <w:rPr>
            <w:rFonts w:hint="eastAsia"/>
            <w:lang w:eastAsia="zh-CN"/>
          </w:rPr>
          <w:t>or establishing secure PC5 communications links between a</w:t>
        </w:r>
        <w:r>
          <w:rPr>
            <w:lang w:eastAsia="zh-CN"/>
          </w:rPr>
          <w:t>n</w:t>
        </w:r>
        <w:r>
          <w:rPr>
            <w:rFonts w:hint="eastAsia"/>
            <w:lang w:eastAsia="zh-CN"/>
          </w:rPr>
          <w:t xml:space="preserve"> </w:t>
        </w:r>
        <w:r>
          <w:t xml:space="preserve">Intermediate UE-to-Network Relay </w:t>
        </w:r>
        <w:r>
          <w:rPr>
            <w:rFonts w:hint="eastAsia"/>
            <w:lang w:eastAsia="zh-CN"/>
          </w:rPr>
          <w:t xml:space="preserve">and a </w:t>
        </w:r>
        <w:r>
          <w:rPr>
            <w:lang w:eastAsia="zh-CN"/>
          </w:rPr>
          <w:t xml:space="preserve">5G </w:t>
        </w:r>
        <w:proofErr w:type="spellStart"/>
        <w:r>
          <w:rPr>
            <w:lang w:eastAsia="zh-CN"/>
          </w:rPr>
          <w:t>ProSe</w:t>
        </w:r>
        <w:proofErr w:type="spellEnd"/>
        <w:r>
          <w:t xml:space="preserve"> Remote UE</w:t>
        </w:r>
        <w:r>
          <w:rPr>
            <w:rFonts w:hint="eastAsia"/>
            <w:lang w:eastAsia="zh-CN"/>
          </w:rPr>
          <w:t>;</w:t>
        </w:r>
      </w:ins>
    </w:p>
    <w:p w14:paraId="059E5120" w14:textId="0E20996F" w:rsidR="00006643" w:rsidRDefault="00006643" w:rsidP="00006643">
      <w:pPr>
        <w:pStyle w:val="B2"/>
        <w:rPr>
          <w:ins w:id="90" w:author="33.503_CR0211_(Rel-19)_5G_ProSe_Sec_Ph3" w:date="2025-03-21T17:33:00Z"/>
          <w:lang w:eastAsia="zh-CN"/>
        </w:rPr>
      </w:pPr>
      <w:ins w:id="91" w:author="33.503_CR0211_(Rel-19)_5G_ProSe_Sec_Ph3" w:date="2025-03-21T17:34:00Z">
        <w:r>
          <w:rPr>
            <w:lang w:eastAsia="zh-CN"/>
          </w:rPr>
          <w:t>-</w:t>
        </w:r>
        <w:r>
          <w:rPr>
            <w:lang w:eastAsia="zh-CN"/>
          </w:rPr>
          <w:tab/>
          <w:t>F</w:t>
        </w:r>
      </w:ins>
      <w:ins w:id="92" w:author="33.503_CR0211_(Rel-19)_5G_ProSe_Sec_Ph3" w:date="2025-03-21T17:33:00Z">
        <w:r>
          <w:rPr>
            <w:rFonts w:hint="eastAsia"/>
            <w:lang w:eastAsia="zh-CN"/>
          </w:rPr>
          <w:t>or establishing secure PC5 communications links between a</w:t>
        </w:r>
        <w:r>
          <w:rPr>
            <w:lang w:eastAsia="zh-CN"/>
          </w:rPr>
          <w:t>n</w:t>
        </w:r>
        <w:r>
          <w:rPr>
            <w:rFonts w:hint="eastAsia"/>
            <w:lang w:eastAsia="zh-CN"/>
          </w:rPr>
          <w:t xml:space="preserve"> </w:t>
        </w:r>
        <w:r>
          <w:t>Intermediate UE-to-Network Relay</w:t>
        </w:r>
        <w:r>
          <w:rPr>
            <w:rFonts w:hint="eastAsia"/>
            <w:lang w:eastAsia="zh-CN"/>
          </w:rPr>
          <w:t xml:space="preserve"> by a </w:t>
        </w:r>
        <w:r>
          <w:t xml:space="preserve">Intermediate UE-to-Network Relay </w:t>
        </w:r>
        <w:r>
          <w:rPr>
            <w:rFonts w:hint="eastAsia"/>
            <w:lang w:eastAsia="zh-CN"/>
          </w:rPr>
          <w:t xml:space="preserve">(if there are multiply </w:t>
        </w:r>
        <w:r>
          <w:t>Intermediate UE-to-Network Relay</w:t>
        </w:r>
        <w:r>
          <w:rPr>
            <w:rFonts w:hint="eastAsia"/>
            <w:lang w:eastAsia="zh-CN"/>
          </w:rPr>
          <w:t>s);</w:t>
        </w:r>
      </w:ins>
    </w:p>
    <w:p w14:paraId="259AF94A" w14:textId="77777777" w:rsidR="00006643" w:rsidRDefault="00006643" w:rsidP="00006643">
      <w:pPr>
        <w:pStyle w:val="B10"/>
        <w:rPr>
          <w:ins w:id="93" w:author="33.503_CR0211_(Rel-19)_5G_ProSe_Sec_Ph3" w:date="2025-03-21T17:33:00Z"/>
          <w:lang w:eastAsia="zh-CN"/>
        </w:rPr>
      </w:pPr>
      <w:ins w:id="94" w:author="33.503_CR0211_(Rel-19)_5G_ProSe_Sec_Ph3" w:date="2025-03-21T17:33:00Z">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to-UE Relay:</w:t>
        </w:r>
      </w:ins>
    </w:p>
    <w:p w14:paraId="6EDC84DB" w14:textId="5F89CFFC" w:rsidR="00006643" w:rsidRDefault="00006643" w:rsidP="00006643">
      <w:pPr>
        <w:pStyle w:val="B2"/>
        <w:rPr>
          <w:ins w:id="95" w:author="33.503_CR0211_(Rel-19)_5G_ProSe_Sec_Ph3" w:date="2025-03-21T17:34:00Z"/>
        </w:rPr>
      </w:pPr>
      <w:ins w:id="96" w:author="33.503_CR0211_(Rel-19)_5G_ProSe_Sec_Ph3" w:date="2025-03-21T17:34:00Z">
        <w:r>
          <w:t>-</w:t>
        </w:r>
        <w:r>
          <w:tab/>
        </w:r>
      </w:ins>
      <w:del w:id="97" w:author="33.503_CR0211_(Rel-19)_5G_ProSe_Sec_Ph3" w:date="2025-03-21T17:31:00Z">
        <w:r w:rsidR="00F743DB" w:rsidRPr="00F743DB" w:rsidDel="00006643">
          <w:delText xml:space="preserve"> f</w:delText>
        </w:r>
      </w:del>
      <w:ins w:id="98" w:author="33.503_CR0211_(Rel-19)_5G_ProSe_Sec_Ph3" w:date="2025-03-21T17:31:00Z">
        <w:r>
          <w:t>F</w:t>
        </w:r>
      </w:ins>
      <w:r w:rsidR="00F743DB" w:rsidRPr="00F743DB">
        <w:t xml:space="preserve">or discovery of a 5G </w:t>
      </w:r>
      <w:proofErr w:type="spellStart"/>
      <w:r w:rsidR="00F743DB" w:rsidRPr="00F743DB">
        <w:t>ProSe</w:t>
      </w:r>
      <w:proofErr w:type="spellEnd"/>
      <w:r w:rsidR="00F743DB" w:rsidRPr="00F743DB">
        <w:t xml:space="preserve"> UE-to-UE Relay by a 5G </w:t>
      </w:r>
      <w:proofErr w:type="spellStart"/>
      <w:r w:rsidR="00F743DB" w:rsidRPr="00F743DB">
        <w:t>ProSe</w:t>
      </w:r>
      <w:proofErr w:type="spellEnd"/>
      <w:r w:rsidR="00F743DB" w:rsidRPr="00F743DB">
        <w:t xml:space="preserve"> End UE</w:t>
      </w:r>
      <w:del w:id="99" w:author="33.503_CR0211_(Rel-19)_5G_ProSe_Sec_Ph3" w:date="2025-03-21T17:34:00Z">
        <w:r w:rsidR="00F743DB" w:rsidRPr="00F743DB" w:rsidDel="00006643">
          <w:delText xml:space="preserve">, </w:delText>
        </w:r>
      </w:del>
      <w:ins w:id="100" w:author="33.503_CR0211_(Rel-19)_5G_ProSe_Sec_Ph3" w:date="2025-03-21T17:34:00Z">
        <w:r>
          <w:t>;</w:t>
        </w:r>
        <w:r w:rsidRPr="00F743DB">
          <w:t xml:space="preserve"> </w:t>
        </w:r>
      </w:ins>
      <w:del w:id="101" w:author="33.503_CR0211_(Rel-19)_5G_ProSe_Sec_Ph3" w:date="2025-03-21T17:34:00Z">
        <w:r w:rsidR="00F743DB" w:rsidRPr="00F743DB" w:rsidDel="00006643">
          <w:delText>and f</w:delText>
        </w:r>
      </w:del>
    </w:p>
    <w:p w14:paraId="3E0D2CAC" w14:textId="77777777" w:rsidR="00006643" w:rsidRDefault="00006643" w:rsidP="00006643">
      <w:pPr>
        <w:pStyle w:val="B2"/>
        <w:numPr>
          <w:ilvl w:val="0"/>
          <w:numId w:val="46"/>
        </w:numPr>
        <w:rPr>
          <w:ins w:id="102" w:author="33.503_CR0211_(Rel-19)_5G_ProSe_Sec_Ph3" w:date="2025-03-21T17:35:00Z"/>
        </w:rPr>
      </w:pPr>
      <w:ins w:id="103" w:author="33.503_CR0211_(Rel-19)_5G_ProSe_Sec_Ph3" w:date="2025-03-21T17:34:00Z">
        <w:r>
          <w:t>F</w:t>
        </w:r>
      </w:ins>
      <w:r w:rsidR="00F743DB" w:rsidRPr="00F743DB">
        <w:t xml:space="preserve">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w:t>
      </w:r>
      <w:ins w:id="104" w:author="33.503_CR0211_(Rel-19)_5G_ProSe_Sec_Ph3" w:date="2025-03-21T17:35:00Z">
        <w:r>
          <w:t>;</w:t>
        </w:r>
      </w:ins>
    </w:p>
    <w:p w14:paraId="68028158" w14:textId="77777777" w:rsidR="00006643" w:rsidRDefault="00006643" w:rsidP="00006643">
      <w:pPr>
        <w:pStyle w:val="B10"/>
        <w:rPr>
          <w:ins w:id="105" w:author="33.503_CR0211_(Rel-19)_5G_ProSe_Sec_Ph3" w:date="2025-03-21T17:35:00Z"/>
          <w:lang w:eastAsia="zh-CN"/>
        </w:rPr>
      </w:pPr>
      <w:ins w:id="106" w:author="33.503_CR0211_(Rel-19)_5G_ProSe_Sec_Ph3" w:date="2025-03-21T17:35:00Z">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UE-to-UE Relay:</w:t>
        </w:r>
      </w:ins>
    </w:p>
    <w:p w14:paraId="4328FDD0" w14:textId="7A8A22FB" w:rsidR="00006643" w:rsidRDefault="00006643" w:rsidP="00006643">
      <w:pPr>
        <w:pStyle w:val="B2"/>
        <w:rPr>
          <w:ins w:id="107" w:author="33.503_CR0211_(Rel-19)_5G_ProSe_Sec_Ph3" w:date="2025-03-21T17:35:00Z"/>
        </w:rPr>
      </w:pPr>
      <w:ins w:id="108" w:author="33.503_CR0211_(Rel-19)_5G_ProSe_Sec_Ph3" w:date="2025-03-21T17:35:00Z">
        <w:r>
          <w:t>-</w:t>
        </w:r>
        <w:r>
          <w:tab/>
          <w:t>F</w:t>
        </w:r>
        <w:r>
          <w:t xml:space="preserve">or discovery of a 5G </w:t>
        </w:r>
        <w:proofErr w:type="spellStart"/>
        <w:r>
          <w:t>ProSe</w:t>
        </w:r>
        <w:proofErr w:type="spellEnd"/>
        <w:r>
          <w:t xml:space="preserve"> UE-to-UE Relay by a 5G </w:t>
        </w:r>
        <w:proofErr w:type="spellStart"/>
        <w:r>
          <w:t>ProSe</w:t>
        </w:r>
        <w:proofErr w:type="spellEnd"/>
        <w:r>
          <w:t xml:space="preserve"> End UE</w:t>
        </w:r>
        <w:r>
          <w:rPr>
            <w:rFonts w:hint="eastAsia"/>
            <w:lang w:eastAsia="zh-CN"/>
          </w:rPr>
          <w:t>;</w:t>
        </w:r>
      </w:ins>
    </w:p>
    <w:p w14:paraId="169DDD2C" w14:textId="42B9FCF2" w:rsidR="00006643" w:rsidRDefault="00006643" w:rsidP="00006643">
      <w:pPr>
        <w:pStyle w:val="B2"/>
        <w:rPr>
          <w:ins w:id="109" w:author="33.503_CR0211_(Rel-19)_5G_ProSe_Sec_Ph3" w:date="2025-03-21T17:35:00Z"/>
          <w:lang w:eastAsia="zh-CN"/>
        </w:rPr>
      </w:pPr>
      <w:ins w:id="110" w:author="33.503_CR0211_(Rel-19)_5G_ProSe_Sec_Ph3" w:date="2025-03-21T17:35:00Z">
        <w:r>
          <w:t>-</w:t>
        </w:r>
        <w:r>
          <w:tab/>
          <w:t>F</w:t>
        </w:r>
        <w:r>
          <w:t xml:space="preserve">or establishing a secure PC5 communication link between a 5G </w:t>
        </w:r>
        <w:proofErr w:type="spellStart"/>
        <w:r>
          <w:t>ProSe</w:t>
        </w:r>
        <w:proofErr w:type="spellEnd"/>
        <w:r>
          <w:t xml:space="preserve"> End UE and a 5G </w:t>
        </w:r>
        <w:proofErr w:type="spellStart"/>
        <w:r>
          <w:t>ProSe</w:t>
        </w:r>
        <w:proofErr w:type="spellEnd"/>
        <w:r>
          <w:t xml:space="preserve"> UE-to-UE Relay</w:t>
        </w:r>
        <w:r>
          <w:rPr>
            <w:rFonts w:hint="eastAsia"/>
            <w:lang w:eastAsia="zh-CN"/>
          </w:rPr>
          <w:t>;</w:t>
        </w:r>
      </w:ins>
    </w:p>
    <w:p w14:paraId="527C0AA4" w14:textId="1E3ED1CD" w:rsidR="00B72762" w:rsidRPr="005B29E9" w:rsidRDefault="00006643" w:rsidP="00006643">
      <w:pPr>
        <w:pStyle w:val="B2"/>
      </w:pPr>
      <w:ins w:id="111" w:author="33.503_CR0211_(Rel-19)_5G_ProSe_Sec_Ph3" w:date="2025-03-21T17:35:00Z">
        <w:r>
          <w:t>-</w:t>
        </w:r>
        <w:r>
          <w:tab/>
          <w:t>F</w:t>
        </w:r>
        <w:r>
          <w:t xml:space="preserve">or establishing a secure PC5 communication link between a 5G </w:t>
        </w:r>
        <w:proofErr w:type="spellStart"/>
        <w:r>
          <w:t>ProSe</w:t>
        </w:r>
        <w:proofErr w:type="spellEnd"/>
        <w:r>
          <w:t xml:space="preserve"> UE-to-UE Relay and a 5G </w:t>
        </w:r>
        <w:proofErr w:type="spellStart"/>
        <w:r>
          <w:t>ProSe</w:t>
        </w:r>
        <w:proofErr w:type="spellEnd"/>
        <w:r>
          <w:t xml:space="preserve"> UE-to-UE Relay.</w:t>
        </w:r>
      </w:ins>
      <w:del w:id="112" w:author="33.503_CR0211_(Rel-19)_5G_ProSe_Sec_Ph3" w:date="2025-03-21T17:35:00Z">
        <w:r w:rsidR="00B72762" w:rsidRPr="005B29E9" w:rsidDel="00006643">
          <w:delText>.</w:delText>
        </w:r>
      </w:del>
    </w:p>
    <w:p w14:paraId="6AF443FC" w14:textId="06821565" w:rsidR="00B72762" w:rsidRPr="005B29E9" w:rsidRDefault="00F743DB" w:rsidP="00B72762">
      <w:r w:rsidRPr="00F743DB">
        <w:t xml:space="preserve">For 5G </w:t>
      </w:r>
      <w:proofErr w:type="spellStart"/>
      <w:r w:rsidRPr="00F743DB">
        <w:t>ProSe</w:t>
      </w:r>
      <w:proofErr w:type="spellEnd"/>
      <w:r w:rsidRPr="00F743DB">
        <w:t xml:space="preserve"> UE-to-Network Relay discovery and communication, t</w:t>
      </w:r>
      <w:r w:rsidR="001E5A4D" w:rsidRPr="005B29E9">
        <w:t xml:space="preserve">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know from which 5G </w:t>
      </w:r>
      <w:proofErr w:type="spellStart"/>
      <w:r w:rsidR="001E5A4D" w:rsidRPr="005B29E9">
        <w:t>ProSe</w:t>
      </w:r>
      <w:proofErr w:type="spellEnd"/>
      <w:r w:rsidR="001E5A4D" w:rsidRPr="005B29E9">
        <w:t xml:space="preserv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w:t>
      </w:r>
      <w:r w:rsidRPr="00F743DB">
        <w:t xml:space="preserve"> 5G </w:t>
      </w:r>
      <w:proofErr w:type="spellStart"/>
      <w:r w:rsidRPr="00F743DB">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1A3A09D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1CF522A5" w14:textId="77777777" w:rsidR="00711D4D" w:rsidRDefault="00F743DB" w:rsidP="00F743DB">
      <w:pPr>
        <w:rPr>
          <w:ins w:id="113" w:author="33.503_CR0211_(Rel-19)_5G_ProSe_Sec_Ph3" w:date="2025-03-21T17:37:00Z"/>
          <w:rFonts w:eastAsia="Malgun Gothic"/>
          <w:lang w:eastAsia="ko-KR"/>
        </w:rPr>
      </w:pPr>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p>
    <w:p w14:paraId="681C0308" w14:textId="77777777" w:rsidR="00711D4D" w:rsidRDefault="00711D4D" w:rsidP="00711D4D">
      <w:pPr>
        <w:rPr>
          <w:ins w:id="114" w:author="33.503_CR0211_(Rel-19)_5G_ProSe_Sec_Ph3" w:date="2025-03-21T17:37:00Z"/>
          <w:rFonts w:eastAsia="DengXian"/>
          <w:lang w:eastAsia="zh-CN"/>
        </w:rPr>
      </w:pPr>
      <w:ins w:id="115" w:author="33.503_CR0211_(Rel-19)_5G_ProSe_Sec_Ph3" w:date="2025-03-21T17:37:00Z">
        <w:r>
          <w:rPr>
            <w:rFonts w:hint="eastAsia"/>
          </w:rPr>
          <w:t xml:space="preserve">For 5G </w:t>
        </w:r>
        <w:proofErr w:type="spellStart"/>
        <w:r>
          <w:rPr>
            <w:rFonts w:hint="eastAsia"/>
          </w:rPr>
          <w:t>ProSe</w:t>
        </w:r>
        <w:proofErr w:type="spellEnd"/>
        <w:r>
          <w:rPr>
            <w:rFonts w:hint="eastAsia"/>
          </w:rPr>
          <w:t xml:space="preserve"> Multi-hop UE-to-Network Relay discovery and communication, the </w:t>
        </w:r>
        <w:r>
          <w:t>Intermediate UE-to-Network Relay</w:t>
        </w:r>
        <w:r>
          <w:rPr>
            <w:rFonts w:hint="eastAsia"/>
          </w:rPr>
          <w:t xml:space="preserve"> </w:t>
        </w:r>
        <w:r>
          <w:t xml:space="preserve">plays the role of the 5G </w:t>
        </w:r>
        <w:proofErr w:type="spellStart"/>
        <w:r>
          <w:t>ProSe</w:t>
        </w:r>
        <w:proofErr w:type="spellEnd"/>
        <w:r>
          <w:t xml:space="preserve"> Remote UE</w:t>
        </w:r>
        <w:r>
          <w:rPr>
            <w:rFonts w:hint="eastAsia"/>
            <w:lang w:eastAsia="zh-CN"/>
          </w:rPr>
          <w:t xml:space="preserve"> and </w:t>
        </w:r>
        <w:r>
          <w:rPr>
            <w:rFonts w:eastAsia="Malgun Gothic"/>
            <w:lang w:eastAsia="ko-KR"/>
          </w:rPr>
          <w:t xml:space="preserve">the 5G </w:t>
        </w:r>
        <w:proofErr w:type="spellStart"/>
        <w:r>
          <w:rPr>
            <w:rFonts w:eastAsia="Malgun Gothic"/>
            <w:lang w:eastAsia="ko-KR"/>
          </w:rPr>
          <w:t>ProSe</w:t>
        </w:r>
        <w:proofErr w:type="spellEnd"/>
        <w:r>
          <w:rPr>
            <w:rFonts w:eastAsia="Malgun Gothic"/>
            <w:lang w:eastAsia="ko-KR"/>
          </w:rPr>
          <w:t xml:space="preserve"> UE-to-Network Relay</w:t>
        </w:r>
        <w:r>
          <w:rPr>
            <w:rFonts w:eastAsia="DengXian" w:hint="eastAsia"/>
            <w:lang w:eastAsia="zh-CN"/>
          </w:rPr>
          <w:t>.</w:t>
        </w:r>
      </w:ins>
    </w:p>
    <w:p w14:paraId="23E973EC" w14:textId="15AD2AF1" w:rsidR="00F743DB" w:rsidRDefault="00711D4D" w:rsidP="00711D4D">
      <w:pPr>
        <w:rPr>
          <w:rFonts w:eastAsia="Malgun Gothic"/>
          <w:lang w:eastAsia="ko-KR"/>
        </w:rPr>
      </w:pPr>
      <w:ins w:id="116" w:author="33.503_CR0211_(Rel-19)_5G_ProSe_Sec_Ph3" w:date="2025-03-21T17:37:00Z">
        <w:r>
          <w:rPr>
            <w:rFonts w:eastAsia="Malgun Gothic" w:hint="eastAsia"/>
            <w:lang w:eastAsia="ko-KR"/>
          </w:rPr>
          <w:t xml:space="preserve">For 5G </w:t>
        </w:r>
        <w:proofErr w:type="spellStart"/>
        <w:r>
          <w:rPr>
            <w:rFonts w:eastAsia="Malgun Gothic" w:hint="eastAsia"/>
            <w:lang w:eastAsia="ko-KR"/>
          </w:rPr>
          <w:t>ProSe</w:t>
        </w:r>
        <w:proofErr w:type="spellEnd"/>
        <w:r>
          <w:rPr>
            <w:rFonts w:eastAsia="Malgun Gothic" w:hint="eastAsia"/>
            <w:lang w:eastAsia="ko-KR"/>
          </w:rPr>
          <w:t xml:space="preserve"> </w:t>
        </w:r>
        <w:r>
          <w:rPr>
            <w:rFonts w:eastAsia="DengXian" w:hint="eastAsia"/>
            <w:lang w:eastAsia="zh-CN"/>
          </w:rPr>
          <w:t xml:space="preserve">Multi-hop </w:t>
        </w:r>
        <w:r>
          <w:rPr>
            <w:rFonts w:eastAsia="Malgun Gothic" w:hint="eastAsia"/>
            <w:lang w:eastAsia="ko-KR"/>
          </w:rPr>
          <w:t>UE-to-UE Relay discovery</w:t>
        </w:r>
        <w:r>
          <w:rPr>
            <w:rFonts w:eastAsia="Malgun Gothic"/>
            <w:lang w:eastAsia="ko-KR"/>
          </w:rPr>
          <w:t xml:space="preserve"> and communication</w:t>
        </w:r>
        <w:r>
          <w:rPr>
            <w:rFonts w:eastAsia="Malgun Gothic" w:hint="eastAsia"/>
            <w:lang w:eastAsia="ko-KR"/>
          </w:rPr>
          <w:t xml:space="preserve">, </w:t>
        </w:r>
        <w:r>
          <w:rPr>
            <w:rFonts w:eastAsia="Malgun Gothic"/>
            <w:lang w:eastAsia="ko-KR"/>
          </w:rPr>
          <w:t xml:space="preserve">the 5G </w:t>
        </w:r>
        <w:proofErr w:type="spellStart"/>
        <w:r>
          <w:rPr>
            <w:rFonts w:eastAsia="Malgun Gothic"/>
            <w:lang w:eastAsia="ko-KR"/>
          </w:rPr>
          <w:t>ProSe</w:t>
        </w:r>
        <w:proofErr w:type="spellEnd"/>
        <w:r>
          <w:rPr>
            <w:rFonts w:eastAsia="Malgun Gothic"/>
            <w:lang w:eastAsia="ko-KR"/>
          </w:rPr>
          <w:t xml:space="preserve"> End UE plays the role of the 5G </w:t>
        </w:r>
        <w:proofErr w:type="spellStart"/>
        <w:r>
          <w:rPr>
            <w:rFonts w:eastAsia="Malgun Gothic"/>
            <w:lang w:eastAsia="ko-KR"/>
          </w:rPr>
          <w:t>ProSe</w:t>
        </w:r>
        <w:proofErr w:type="spellEnd"/>
        <w:r>
          <w:rPr>
            <w:rFonts w:eastAsia="Malgun Gothic"/>
            <w:lang w:eastAsia="ko-KR"/>
          </w:rPr>
          <w:t xml:space="preserve"> Remote UE, and the 5G </w:t>
        </w:r>
        <w:proofErr w:type="spellStart"/>
        <w:r>
          <w:rPr>
            <w:rFonts w:eastAsia="Malgun Gothic"/>
            <w:lang w:eastAsia="ko-KR"/>
          </w:rPr>
          <w:t>ProSe</w:t>
        </w:r>
        <w:proofErr w:type="spellEnd"/>
        <w:r>
          <w:rPr>
            <w:rFonts w:eastAsia="Malgun Gothic"/>
            <w:lang w:eastAsia="ko-KR"/>
          </w:rPr>
          <w:t xml:space="preserve"> UE-to-UE Relay</w:t>
        </w:r>
        <w:r>
          <w:rPr>
            <w:rFonts w:eastAsia="DengXian" w:hint="eastAsia"/>
            <w:lang w:eastAsia="zh-CN"/>
          </w:rPr>
          <w:t>(s)</w:t>
        </w:r>
        <w:r>
          <w:rPr>
            <w:rFonts w:eastAsia="Malgun Gothic"/>
            <w:lang w:eastAsia="ko-KR"/>
          </w:rPr>
          <w:t xml:space="preserve"> plays the role of the 5G </w:t>
        </w:r>
        <w:proofErr w:type="spellStart"/>
        <w:r>
          <w:rPr>
            <w:rFonts w:eastAsia="Malgun Gothic"/>
            <w:lang w:eastAsia="ko-KR"/>
          </w:rPr>
          <w:t>ProSe</w:t>
        </w:r>
        <w:proofErr w:type="spellEnd"/>
        <w:r>
          <w:rPr>
            <w:rFonts w:eastAsia="Malgun Gothic"/>
            <w:lang w:eastAsia="ko-KR"/>
          </w:rPr>
          <w:t xml:space="preserve"> UE-to-Network Relay. </w:t>
        </w:r>
      </w:ins>
      <w:r w:rsidR="00F743DB">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117" w:name="_Toc193472424"/>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117"/>
    </w:p>
    <w:p w14:paraId="26EE3FE6" w14:textId="699220DC"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r w:rsidR="00F743DB" w:rsidRPr="00F743DB">
        <w:t xml:space="preserve">, </w:t>
      </w:r>
      <w:ins w:id="118" w:author="33.503_CR0211_(Rel-19)_5G_ProSe_Sec_Ph3" w:date="2025-03-21T17:38:00Z">
        <w:r w:rsidR="00D9084C" w:rsidRPr="00D9084C">
          <w:t xml:space="preserve">for establishing secure PC5 communication links between a 5G </w:t>
        </w:r>
        <w:proofErr w:type="spellStart"/>
        <w:r w:rsidR="00D9084C" w:rsidRPr="00D9084C">
          <w:t>ProSe</w:t>
        </w:r>
        <w:proofErr w:type="spellEnd"/>
        <w:r w:rsidR="00D9084C" w:rsidRPr="00D9084C">
          <w:t xml:space="preserve"> Remote UE and 5G </w:t>
        </w:r>
        <w:proofErr w:type="spellStart"/>
        <w:r w:rsidR="00D9084C" w:rsidRPr="00D9084C">
          <w:t>ProSe</w:t>
        </w:r>
        <w:proofErr w:type="spellEnd"/>
        <w:r w:rsidR="00D9084C" w:rsidRPr="00D9084C">
          <w:t xml:space="preserve"> UE-to-Network Relay over one or more Intermediate UE-to-Network Relay(s) over Control </w:t>
        </w:r>
        <w:proofErr w:type="spellStart"/>
        <w:r w:rsidR="00D9084C" w:rsidRPr="00D9084C">
          <w:t>Plane</w:t>
        </w:r>
      </w:ins>
      <w:del w:id="119" w:author="33.503_CR0211_(Rel-19)_5G_ProSe_Sec_Ph3" w:date="2025-03-21T17:38:00Z">
        <w:r w:rsidR="00F743DB" w:rsidRPr="00F743DB" w:rsidDel="00D9084C">
          <w:delText xml:space="preserve">and </w:delText>
        </w:r>
      </w:del>
      <w:ins w:id="120" w:author="33.503_CR0211_(Rel-19)_5G_ProSe_Sec_Ph3" w:date="2025-03-21T17:38:00Z">
        <w:r w:rsidR="00D9084C" w:rsidRPr="00D9084C">
          <w:t>,</w:t>
        </w:r>
      </w:ins>
      <w:r w:rsidR="00F743DB" w:rsidRPr="00F743DB">
        <w:t>for</w:t>
      </w:r>
      <w:proofErr w:type="spellEnd"/>
      <w:r w:rsidR="00F743DB" w:rsidRPr="00F743DB">
        <w:t xml:space="preserve">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 over Control Plane</w:t>
      </w:r>
      <w:ins w:id="121" w:author="33.503_CR0211_(Rel-19)_5G_ProSe_Sec_Ph3" w:date="2025-03-21T17:38:00Z">
        <w:r w:rsidR="00D9084C" w:rsidRPr="00D9084C">
          <w:t xml:space="preserve"> and for establishing a secure PC5 communication link between 5G </w:t>
        </w:r>
        <w:proofErr w:type="spellStart"/>
        <w:r w:rsidR="00D9084C" w:rsidRPr="00D9084C">
          <w:t>ProSe</w:t>
        </w:r>
        <w:proofErr w:type="spellEnd"/>
        <w:r w:rsidR="00D9084C" w:rsidRPr="00D9084C">
          <w:t xml:space="preserve"> End UEs over 5G </w:t>
        </w:r>
        <w:proofErr w:type="spellStart"/>
        <w:r w:rsidR="00D9084C" w:rsidRPr="00D9084C">
          <w:t>ProSe</w:t>
        </w:r>
        <w:proofErr w:type="spellEnd"/>
        <w:r w:rsidR="00D9084C" w:rsidRPr="00D9084C">
          <w:t xml:space="preserve"> UE-to-UE Relays over Control Plane</w:t>
        </w:r>
      </w:ins>
      <w:r>
        <w:t>.</w:t>
      </w:r>
    </w:p>
    <w:p w14:paraId="1D1633A6" w14:textId="06F14267"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ins w:id="122" w:author="33.503_CR0211_(Rel-19)_5G_ProSe_Sec_Ph3" w:date="2025-03-21T17:38:00Z">
        <w:r w:rsidR="00D9084C" w:rsidRPr="00D9084C">
          <w:rPr>
            <w:lang w:eastAsia="zh-CN"/>
          </w:rPr>
          <w:t xml:space="preserve">, a 5G </w:t>
        </w:r>
        <w:proofErr w:type="spellStart"/>
        <w:r w:rsidR="00D9084C" w:rsidRPr="00D9084C">
          <w:rPr>
            <w:lang w:eastAsia="zh-CN"/>
          </w:rPr>
          <w:t>ProSe</w:t>
        </w:r>
        <w:proofErr w:type="spellEnd"/>
        <w:r w:rsidR="00D9084C" w:rsidRPr="00D9084C">
          <w:rPr>
            <w:lang w:eastAsia="zh-CN"/>
          </w:rPr>
          <w:t xml:space="preserve"> Intermediate UE-to-Network Relay</w:t>
        </w:r>
      </w:ins>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lastRenderedPageBreak/>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123" w:name="_Toc106364473"/>
      <w:bookmarkStart w:id="124" w:name="_Toc193472425"/>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123"/>
      <w:bookmarkEnd w:id="12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r w:rsidR="00F743DB" w:rsidRPr="00F743DB">
        <w:t xml:space="preserve">, and to transport security material to UEs for 5G </w:t>
      </w:r>
      <w:proofErr w:type="spellStart"/>
      <w:r w:rsidR="00F743DB" w:rsidRPr="00F743DB">
        <w:t>ProSe</w:t>
      </w:r>
      <w:proofErr w:type="spellEnd"/>
      <w:r w:rsidR="00F743DB" w:rsidRPr="00F743DB">
        <w:t xml:space="preserve"> UE-to-UE Relay discovery and communication</w:t>
      </w:r>
      <w:r w:rsidRPr="005B29E9">
        <w:t>.</w:t>
      </w:r>
    </w:p>
    <w:p w14:paraId="2ECE36BF" w14:textId="1EC634C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00F743DB" w:rsidRPr="00F743DB">
        <w:t xml:space="preserve">, </w:t>
      </w:r>
      <w:ins w:id="125" w:author="33.503_CR0211_(Rel-19)_5G_ProSe_Sec_Ph3" w:date="2025-03-21T17:39:00Z">
        <w:r w:rsidR="00D9084C" w:rsidRPr="00D9084C">
          <w:t xml:space="preserve">between the 5G PKMF of the 5G </w:t>
        </w:r>
        <w:proofErr w:type="spellStart"/>
        <w:r w:rsidR="00D9084C" w:rsidRPr="00D9084C">
          <w:t>ProSe</w:t>
        </w:r>
        <w:proofErr w:type="spellEnd"/>
        <w:r w:rsidR="00D9084C" w:rsidRPr="00D9084C">
          <w:t xml:space="preserve"> Remote UE and the 5G PKMF of the Intermediate UE-to-Network Relay, between the 5G PKMF of the Intermediate UE-to-Network Relay(s), between the 5G PKMF of </w:t>
        </w:r>
        <w:proofErr w:type="spellStart"/>
        <w:r w:rsidR="00D9084C" w:rsidRPr="00D9084C">
          <w:t>theIntermediate</w:t>
        </w:r>
        <w:proofErr w:type="spellEnd"/>
        <w:r w:rsidR="00D9084C" w:rsidRPr="00D9084C">
          <w:t xml:space="preserve"> UE-to-Network Relay and the 5G PKMF of the 5G </w:t>
        </w:r>
        <w:proofErr w:type="spellStart"/>
        <w:r w:rsidR="00D9084C" w:rsidRPr="00D9084C">
          <w:t>ProSe</w:t>
        </w:r>
        <w:proofErr w:type="spellEnd"/>
        <w:r w:rsidR="00D9084C" w:rsidRPr="00D9084C">
          <w:t xml:space="preserve"> UE-to-Network Relay, </w:t>
        </w:r>
      </w:ins>
      <w:del w:id="126" w:author="33.503_CR0211_(Rel-19)_5G_ProSe_Sec_Ph3" w:date="2025-03-21T17:39:00Z">
        <w:r w:rsidR="00F743DB" w:rsidRPr="00F743DB" w:rsidDel="00D9084C">
          <w:delText xml:space="preserve">and </w:delText>
        </w:r>
      </w:del>
      <w:r w:rsidR="00F743DB" w:rsidRPr="00F743DB">
        <w:t xml:space="preserve">between the 5G PKMF of the 5G </w:t>
      </w:r>
      <w:proofErr w:type="spellStart"/>
      <w:r w:rsidR="00F743DB" w:rsidRPr="00F743DB">
        <w:t>ProSe</w:t>
      </w:r>
      <w:proofErr w:type="spellEnd"/>
      <w:r w:rsidR="00F743DB" w:rsidRPr="00F743DB">
        <w:t xml:space="preserve"> End UE and the 5G PKMF of the 5G </w:t>
      </w:r>
      <w:proofErr w:type="spellStart"/>
      <w:r w:rsidR="00F743DB" w:rsidRPr="00F743DB">
        <w:t>ProSe</w:t>
      </w:r>
      <w:proofErr w:type="spellEnd"/>
      <w:r w:rsidR="00F743DB" w:rsidRPr="00F743DB">
        <w:t xml:space="preserve"> UE-to-UE Relay</w:t>
      </w:r>
      <w:ins w:id="127" w:author="33.503_CR0211_(Rel-19)_5G_ProSe_Sec_Ph3" w:date="2025-03-21T17:39:00Z">
        <w:r w:rsidR="00D9084C" w:rsidRPr="00D9084C">
          <w:t xml:space="preserve"> and between the 5G PKMF of the 5G </w:t>
        </w:r>
        <w:proofErr w:type="spellStart"/>
        <w:r w:rsidR="00D9084C" w:rsidRPr="00D9084C">
          <w:t>ProSe</w:t>
        </w:r>
        <w:proofErr w:type="spellEnd"/>
        <w:r w:rsidR="00D9084C" w:rsidRPr="00D9084C">
          <w:t xml:space="preserve"> UE-to-UE Relay and the 5G PKMF of the 5G </w:t>
        </w:r>
        <w:proofErr w:type="spellStart"/>
        <w:r w:rsidR="00D9084C" w:rsidRPr="00D9084C">
          <w:t>ProSe</w:t>
        </w:r>
        <w:proofErr w:type="spellEnd"/>
        <w:r w:rsidR="00D9084C" w:rsidRPr="00D9084C">
          <w:t xml:space="preserve"> UE-to-UE Relay</w:t>
        </w:r>
      </w:ins>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1D25AE2F"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ins w:id="128" w:author="33.503_CR0211_(Rel-19)_5G_ProSe_Sec_Ph3" w:date="2025-03-21T17:39:00Z">
        <w:r w:rsidR="00D9084C" w:rsidRPr="00D9084C">
          <w:rPr>
            <w:lang w:eastAsia="zh-CN"/>
          </w:rPr>
          <w:t xml:space="preserve">/5G </w:t>
        </w:r>
        <w:proofErr w:type="spellStart"/>
        <w:r w:rsidR="00D9084C" w:rsidRPr="00D9084C">
          <w:rPr>
            <w:lang w:eastAsia="zh-CN"/>
          </w:rPr>
          <w:t>ProSe</w:t>
        </w:r>
        <w:proofErr w:type="spellEnd"/>
        <w:r w:rsidR="00D9084C" w:rsidRPr="00D9084C">
          <w:rPr>
            <w:lang w:eastAsia="zh-CN"/>
          </w:rPr>
          <w:t xml:space="preserve"> Intermediate UE-to-Network Relay</w:t>
        </w:r>
      </w:ins>
      <w:r w:rsidR="00F743DB" w:rsidRPr="00F743DB">
        <w:rPr>
          <w:lang w:eastAsia="zh-CN"/>
        </w:rPr>
        <w:t xml:space="preserve">, and to store the Prose context info for a 5G </w:t>
      </w:r>
      <w:proofErr w:type="spellStart"/>
      <w:r w:rsidR="00F743DB" w:rsidRPr="00F743DB">
        <w:rPr>
          <w:lang w:eastAsia="zh-CN"/>
        </w:rPr>
        <w:t>ProSe</w:t>
      </w:r>
      <w:proofErr w:type="spellEnd"/>
      <w:r w:rsidR="00F743DB" w:rsidRPr="00F743DB">
        <w:rPr>
          <w:lang w:eastAsia="zh-CN"/>
        </w:rPr>
        <w:t xml:space="preserve"> End UE</w:t>
      </w:r>
      <w:r w:rsidRPr="00913D95">
        <w:rPr>
          <w:lang w:eastAsia="zh-CN"/>
        </w:rPr>
        <w:t>.</w:t>
      </w:r>
    </w:p>
    <w:p w14:paraId="0FE842AB" w14:textId="6A13291F"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del w:id="129" w:author="33.503_CR0211_(Rel-19)_5G_ProSe_Sec_Ph3" w:date="2025-03-21T17:39:00Z">
        <w:r w:rsidRPr="00DD53E8" w:rsidDel="00D9084C">
          <w:rPr>
            <w:rFonts w:eastAsia="DengXian" w:hint="eastAsia"/>
            <w:lang w:eastAsia="zh-CN"/>
          </w:rPr>
          <w:delText xml:space="preserve"> </w:delText>
        </w:r>
      </w:del>
      <w:ins w:id="130" w:author="33.503_CR0211_(Rel-19)_5G_ProSe_Sec_Ph3" w:date="2025-03-21T17:39:00Z">
        <w:r w:rsidR="00D9084C" w:rsidRPr="00D9084C">
          <w:rPr>
            <w:rFonts w:eastAsia="DengXian"/>
            <w:lang w:eastAsia="zh-CN"/>
          </w:rPr>
          <w:t xml:space="preserve">/5G </w:t>
        </w:r>
        <w:proofErr w:type="spellStart"/>
        <w:r w:rsidR="00D9084C" w:rsidRPr="00D9084C">
          <w:rPr>
            <w:rFonts w:eastAsia="DengXian"/>
            <w:lang w:eastAsia="zh-CN"/>
          </w:rPr>
          <w:t>ProSe</w:t>
        </w:r>
        <w:proofErr w:type="spellEnd"/>
        <w:r w:rsidR="00D9084C" w:rsidRPr="00D9084C">
          <w:rPr>
            <w:rFonts w:eastAsia="DengXian"/>
            <w:lang w:eastAsia="zh-CN"/>
          </w:rPr>
          <w:t xml:space="preserve"> Intermediate UE-to-Network Relay are</w:t>
        </w:r>
        <w:r w:rsidR="00D9084C" w:rsidRPr="00D9084C">
          <w:rPr>
            <w:rFonts w:eastAsia="DengXian" w:hint="eastAsia"/>
            <w:lang w:eastAsia="zh-CN"/>
          </w:rPr>
          <w:t xml:space="preserve"> </w:t>
        </w:r>
      </w:ins>
      <w:del w:id="131" w:author="33.503_CR0211_(Rel-19)_5G_ProSe_Sec_Ph3" w:date="2025-03-21T17:39:00Z">
        <w:r w:rsidRPr="00DD53E8" w:rsidDel="00D9084C">
          <w:rPr>
            <w:rFonts w:eastAsia="DengXian" w:hint="eastAsia"/>
            <w:lang w:eastAsia="zh-CN"/>
          </w:rPr>
          <w:delText>is</w:delText>
        </w:r>
      </w:del>
      <w:r w:rsidRPr="00DD53E8">
        <w:rPr>
          <w:rFonts w:eastAsia="DengXian" w:hint="eastAsia"/>
          <w:lang w:eastAsia="zh-CN"/>
        </w:rPr>
        <w:t xml:space="preserve">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r w:rsidR="00DC74B1" w:rsidRPr="00DC74B1">
        <w:t>PAnF</w:t>
      </w:r>
      <w:proofErr w:type="spellEnd"/>
      <w:r w:rsidRPr="00631BC7">
        <w:t>.</w:t>
      </w:r>
    </w:p>
    <w:p w14:paraId="13A9414F" w14:textId="77777777" w:rsidR="00361609" w:rsidRPr="005B29E9" w:rsidRDefault="00361609" w:rsidP="00361609">
      <w:pPr>
        <w:pStyle w:val="Heading1"/>
      </w:pPr>
      <w:bookmarkStart w:id="132" w:name="_Toc106364474"/>
      <w:bookmarkStart w:id="133" w:name="_Toc193472426"/>
      <w:r w:rsidRPr="005B29E9">
        <w:t>5</w:t>
      </w:r>
      <w:r w:rsidRPr="005B29E9">
        <w:tab/>
        <w:t>Common security procedures</w:t>
      </w:r>
      <w:bookmarkEnd w:id="132"/>
      <w:bookmarkEnd w:id="133"/>
    </w:p>
    <w:p w14:paraId="7BB3D702" w14:textId="77777777" w:rsidR="00361609" w:rsidRPr="005B29E9" w:rsidRDefault="00361609" w:rsidP="00361609">
      <w:pPr>
        <w:pStyle w:val="Heading2"/>
      </w:pPr>
      <w:bookmarkStart w:id="134" w:name="_Toc106364475"/>
      <w:bookmarkStart w:id="135" w:name="_Toc193472427"/>
      <w:r w:rsidRPr="005B29E9">
        <w:rPr>
          <w:rFonts w:hint="eastAsia"/>
          <w:lang w:eastAsia="zh-CN"/>
        </w:rPr>
        <w:t>5</w:t>
      </w:r>
      <w:r w:rsidRPr="005B29E9">
        <w:t>.1</w:t>
      </w:r>
      <w:r w:rsidRPr="005B29E9">
        <w:tab/>
        <w:t>General</w:t>
      </w:r>
      <w:bookmarkEnd w:id="134"/>
      <w:bookmarkEnd w:id="135"/>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136" w:name="_Toc106364476"/>
      <w:bookmarkStart w:id="137" w:name="_Toc193472428"/>
      <w:r w:rsidRPr="005B29E9">
        <w:t>5.</w:t>
      </w:r>
      <w:r w:rsidRPr="005B29E9">
        <w:rPr>
          <w:rFonts w:hint="eastAsia"/>
          <w:lang w:eastAsia="zh-CN"/>
        </w:rPr>
        <w:t>2</w:t>
      </w:r>
      <w:r w:rsidRPr="005B29E9">
        <w:tab/>
        <w:t>Network domain security</w:t>
      </w:r>
      <w:bookmarkEnd w:id="136"/>
      <w:bookmarkEnd w:id="137"/>
    </w:p>
    <w:p w14:paraId="2DFC79E0" w14:textId="77777777" w:rsidR="00361609" w:rsidRPr="005B29E9" w:rsidRDefault="00361609" w:rsidP="00361609">
      <w:pPr>
        <w:pStyle w:val="Heading3"/>
      </w:pPr>
      <w:bookmarkStart w:id="138" w:name="_Toc106364477"/>
      <w:bookmarkStart w:id="139" w:name="_Toc193472429"/>
      <w:r w:rsidRPr="005B29E9">
        <w:t>5.</w:t>
      </w:r>
      <w:r w:rsidRPr="005B29E9">
        <w:rPr>
          <w:rFonts w:hint="eastAsia"/>
          <w:lang w:eastAsia="zh-CN"/>
        </w:rPr>
        <w:t>2</w:t>
      </w:r>
      <w:r w:rsidRPr="005B29E9">
        <w:t>.1</w:t>
      </w:r>
      <w:r w:rsidRPr="005B29E9">
        <w:tab/>
        <w:t>General</w:t>
      </w:r>
      <w:bookmarkEnd w:id="138"/>
      <w:bookmarkEnd w:id="139"/>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140" w:name="_Toc106364478"/>
      <w:bookmarkStart w:id="141" w:name="_Toc193472430"/>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140"/>
      <w:bookmarkEnd w:id="141"/>
    </w:p>
    <w:p w14:paraId="4D4737B7" w14:textId="77777777" w:rsidR="00361609" w:rsidRPr="005B29E9" w:rsidRDefault="00361609" w:rsidP="00361609">
      <w:pPr>
        <w:pStyle w:val="Heading4"/>
        <w:rPr>
          <w:lang w:eastAsia="x-none"/>
        </w:rPr>
      </w:pPr>
      <w:bookmarkStart w:id="142" w:name="_Toc106364479"/>
      <w:bookmarkStart w:id="143" w:name="_Toc193472431"/>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142"/>
      <w:bookmarkEnd w:id="143"/>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144" w:name="_Toc106364480"/>
      <w:bookmarkStart w:id="145" w:name="_Toc193472432"/>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144"/>
      <w:bookmarkEnd w:id="145"/>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146" w:name="_Toc106364481"/>
      <w:bookmarkStart w:id="147" w:name="_Toc193472433"/>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146"/>
      <w:bookmarkEnd w:id="147"/>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148" w:name="_Toc106364482"/>
      <w:bookmarkStart w:id="149" w:name="_Toc193472434"/>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148"/>
      <w:bookmarkEnd w:id="149"/>
    </w:p>
    <w:p w14:paraId="6481F865" w14:textId="77777777" w:rsidR="00361609" w:rsidRPr="005B29E9" w:rsidRDefault="00361609" w:rsidP="00361609">
      <w:pPr>
        <w:pStyle w:val="Heading4"/>
        <w:rPr>
          <w:lang w:eastAsia="x-none"/>
        </w:rPr>
      </w:pPr>
      <w:bookmarkStart w:id="150" w:name="_Toc106364483"/>
      <w:bookmarkStart w:id="151" w:name="_Toc193472435"/>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150"/>
      <w:bookmarkEnd w:id="151"/>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152" w:name="_Toc106364484"/>
      <w:bookmarkStart w:id="153" w:name="_Toc193472436"/>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152"/>
      <w:bookmarkEnd w:id="153"/>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154" w:name="_Toc106364485"/>
      <w:bookmarkStart w:id="155" w:name="_Toc193472437"/>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154"/>
      <w:bookmarkEnd w:id="155"/>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156" w:name="_Toc106364486"/>
      <w:bookmarkStart w:id="157" w:name="_Toc193472438"/>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156"/>
      <w:bookmarkEnd w:id="157"/>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158" w:name="_Toc106364487"/>
      <w:bookmarkStart w:id="159" w:name="_Toc193472439"/>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158"/>
      <w:bookmarkEnd w:id="159"/>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160" w:name="_Toc106364488"/>
      <w:bookmarkStart w:id="161" w:name="_Toc19347244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160"/>
      <w:bookmarkEnd w:id="161"/>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162" w:name="_Toc106364489"/>
      <w:bookmarkStart w:id="163" w:name="_Toc193472441"/>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162"/>
      <w:bookmarkEnd w:id="163"/>
    </w:p>
    <w:p w14:paraId="0AF51E05" w14:textId="77777777" w:rsidR="00361609" w:rsidRPr="005B29E9" w:rsidRDefault="00361609" w:rsidP="00361609">
      <w:pPr>
        <w:pStyle w:val="Heading4"/>
      </w:pPr>
      <w:bookmarkStart w:id="164" w:name="_Toc106364490"/>
      <w:bookmarkStart w:id="165" w:name="_Toc193472442"/>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164"/>
      <w:bookmarkEnd w:id="165"/>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166" w:name="_Toc106364491"/>
      <w:bookmarkStart w:id="167" w:name="_Toc193472443"/>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166"/>
      <w:bookmarkEnd w:id="167"/>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168" w:name="_Toc106364492"/>
      <w:bookmarkStart w:id="169" w:name="_Toc193472444"/>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168"/>
      <w:bookmarkEnd w:id="169"/>
    </w:p>
    <w:p w14:paraId="14B9A646" w14:textId="77777777" w:rsidR="00C96555" w:rsidRPr="005B29E9" w:rsidRDefault="00C96555" w:rsidP="00C96555">
      <w:pPr>
        <w:pStyle w:val="Heading4"/>
      </w:pPr>
      <w:bookmarkStart w:id="170" w:name="_Toc106364493"/>
      <w:bookmarkStart w:id="171" w:name="_Toc193472445"/>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170"/>
      <w:bookmarkEnd w:id="171"/>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72" w:name="_Toc106364494"/>
      <w:bookmarkStart w:id="173" w:name="_Toc193472446"/>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72"/>
      <w:bookmarkEnd w:id="173"/>
    </w:p>
    <w:p w14:paraId="5B8E4FF9" w14:textId="14D7CE1D"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ins w:id="174" w:author="33.503_CR0211_(Rel-19)_5G_ProSe_Sec_Ph3" w:date="2025-03-21T17:40:00Z">
        <w:r w:rsidR="00D9084C" w:rsidRPr="00D9084C">
          <w:t xml:space="preserve">/5G </w:t>
        </w:r>
        <w:proofErr w:type="spellStart"/>
        <w:r w:rsidR="00D9084C" w:rsidRPr="00D9084C">
          <w:t>ProSe</w:t>
        </w:r>
        <w:proofErr w:type="spellEnd"/>
        <w:r w:rsidR="00D9084C" w:rsidRPr="00D9084C">
          <w:t xml:space="preserve"> Intermediate UE-to-Network Relay,</w:t>
        </w:r>
      </w:ins>
      <w:r w:rsidR="00F743DB" w:rsidRPr="00F743DB">
        <w:t>,</w:t>
      </w:r>
      <w:r w:rsidRPr="005B29E9">
        <w:t xml:space="preserve"> PC5 communication with a 5G </w:t>
      </w:r>
      <w:proofErr w:type="spellStart"/>
      <w:r w:rsidRPr="005B29E9">
        <w:t>ProSe</w:t>
      </w:r>
      <w:proofErr w:type="spellEnd"/>
      <w:r w:rsidRPr="005B29E9">
        <w:t xml:space="preserve"> UE-to-Network Relay</w:t>
      </w:r>
      <w:r w:rsidR="00F743DB" w:rsidRPr="00F743DB">
        <w:t xml:space="preserve">, discovery of a 5G </w:t>
      </w:r>
      <w:proofErr w:type="spellStart"/>
      <w:r w:rsidR="00F743DB" w:rsidRPr="00F743DB">
        <w:t>ProSe</w:t>
      </w:r>
      <w:proofErr w:type="spellEnd"/>
      <w:r w:rsidR="00F743DB" w:rsidRPr="00F743DB">
        <w:t xml:space="preserve"> UE-to-UE Relay</w:t>
      </w:r>
      <w:ins w:id="175" w:author="33.503_CR0211_(Rel-19)_5G_ProSe_Sec_Ph3" w:date="2025-03-21T17:40:00Z">
        <w:r w:rsidR="00D9084C" w:rsidRPr="00D9084C">
          <w:t xml:space="preserve">/5G </w:t>
        </w:r>
        <w:proofErr w:type="spellStart"/>
        <w:r w:rsidR="00D9084C" w:rsidRPr="00D9084C">
          <w:t>ProSe</w:t>
        </w:r>
        <w:proofErr w:type="spellEnd"/>
        <w:r w:rsidR="00D9084C" w:rsidRPr="00D9084C">
          <w:t xml:space="preserve"> Intermediate UE-to-Network Relay</w:t>
        </w:r>
      </w:ins>
      <w:r w:rsidR="00F743DB" w:rsidRPr="00F743DB">
        <w:t xml:space="preserve">, and PC5 communication with a 5G </w:t>
      </w:r>
      <w:proofErr w:type="spellStart"/>
      <w:r w:rsidR="00F743DB" w:rsidRPr="00F743DB">
        <w:t>ProSe</w:t>
      </w:r>
      <w:proofErr w:type="spellEnd"/>
      <w:r w:rsidR="00F743DB" w:rsidRPr="00F743DB">
        <w:t xml:space="preserv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76" w:name="_Toc106364495"/>
      <w:bookmarkStart w:id="177" w:name="_Toc193472447"/>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76"/>
      <w:bookmarkEnd w:id="177"/>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78" w:name="_Toc106364496"/>
      <w:bookmarkStart w:id="179" w:name="_Toc193472448"/>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78"/>
      <w:bookmarkEnd w:id="179"/>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80" w:name="_Toc106364497"/>
      <w:bookmarkStart w:id="181" w:name="_Toc193472449"/>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80"/>
      <w:bookmarkEnd w:id="181"/>
    </w:p>
    <w:p w14:paraId="5B37EC22" w14:textId="77777777" w:rsidR="00361609" w:rsidRPr="005B29E9" w:rsidRDefault="00361609" w:rsidP="00361609">
      <w:pPr>
        <w:pStyle w:val="Heading2"/>
      </w:pPr>
      <w:bookmarkStart w:id="182" w:name="_Toc106364498"/>
      <w:bookmarkStart w:id="183" w:name="_Toc193472450"/>
      <w:r w:rsidRPr="005B29E9">
        <w:t>6.1</w:t>
      </w:r>
      <w:r w:rsidRPr="005B29E9">
        <w:tab/>
        <w:t xml:space="preserve">Security for 5G </w:t>
      </w:r>
      <w:proofErr w:type="spellStart"/>
      <w:r w:rsidRPr="005B29E9">
        <w:t>ProSe</w:t>
      </w:r>
      <w:proofErr w:type="spellEnd"/>
      <w:r w:rsidRPr="005B29E9">
        <w:t xml:space="preserve"> Discovery</w:t>
      </w:r>
      <w:bookmarkEnd w:id="182"/>
      <w:bookmarkEnd w:id="183"/>
    </w:p>
    <w:p w14:paraId="1838ED80" w14:textId="1AD9441B" w:rsidR="00361609" w:rsidRDefault="00361609" w:rsidP="00361609">
      <w:pPr>
        <w:pStyle w:val="Heading3"/>
      </w:pPr>
      <w:bookmarkStart w:id="184" w:name="_Toc106364499"/>
      <w:bookmarkStart w:id="185" w:name="_Toc193472451"/>
      <w:r w:rsidRPr="005B29E9">
        <w:t>6.</w:t>
      </w:r>
      <w:r w:rsidRPr="005B29E9">
        <w:rPr>
          <w:rFonts w:hint="eastAsia"/>
          <w:lang w:eastAsia="zh-CN"/>
        </w:rPr>
        <w:t>1</w:t>
      </w:r>
      <w:r w:rsidRPr="005B29E9">
        <w:t>.1</w:t>
      </w:r>
      <w:r w:rsidRPr="005B29E9">
        <w:tab/>
        <w:t>General</w:t>
      </w:r>
      <w:bookmarkEnd w:id="184"/>
      <w:bookmarkEnd w:id="185"/>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276D6FBF"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w:t>
      </w:r>
      <w:proofErr w:type="spellStart"/>
      <w:r w:rsidR="00E8535F">
        <w:t>ProSe</w:t>
      </w:r>
      <w:proofErr w:type="spellEnd"/>
      <w:r w:rsidR="00E8535F">
        <w:t xml:space="preserve"> UE-to-UE Relay Discovery </w:t>
      </w:r>
      <w:r w:rsidR="00E8535F">
        <w:rPr>
          <w:rFonts w:hint="eastAsia"/>
          <w:lang w:eastAsia="zh-CN"/>
        </w:rPr>
        <w:t>are</w:t>
      </w:r>
      <w:r w:rsidR="00E8535F">
        <w:t xml:space="preserve"> defined in clause 6.1.3.3.</w:t>
      </w:r>
      <w:ins w:id="186" w:author="33.503_CR0211_(Rel-19)_5G_ProSe_Sec_Ph3" w:date="2025-03-21T17:45:00Z">
        <w:r w:rsidR="00760C6D">
          <w:t xml:space="preserve"> </w:t>
        </w:r>
        <w:r w:rsidR="00760C6D">
          <w:t>The secu</w:t>
        </w:r>
        <w:r w:rsidR="00760C6D" w:rsidRPr="00760C6D">
          <w:t xml:space="preserve">rity requirements and security procedures for 5G </w:t>
        </w:r>
        <w:proofErr w:type="spellStart"/>
        <w:r w:rsidR="00760C6D" w:rsidRPr="00760C6D">
          <w:t>ProSe</w:t>
        </w:r>
        <w:proofErr w:type="spellEnd"/>
        <w:r w:rsidR="00760C6D" w:rsidRPr="00760C6D">
          <w:t xml:space="preserve"> multi-hop UE-to-Network Relay Discovery are defined in clause 6.1.3.</w:t>
        </w:r>
        <w:r w:rsidR="00760C6D" w:rsidRPr="00760C6D">
          <w:t>4</w:t>
        </w:r>
        <w:r w:rsidR="00760C6D" w:rsidRPr="00760C6D">
          <w:t xml:space="preserve">. The security requirements and security procedures for 5G </w:t>
        </w:r>
        <w:proofErr w:type="spellStart"/>
        <w:r w:rsidR="00760C6D" w:rsidRPr="00760C6D">
          <w:t>ProSe</w:t>
        </w:r>
        <w:proofErr w:type="spellEnd"/>
        <w:r w:rsidR="00760C6D" w:rsidRPr="00760C6D">
          <w:t xml:space="preserve"> Layer-3 multi-hop UE-to-UE Relay Discovery are defined in clause 6.1.3.</w:t>
        </w:r>
        <w:r w:rsidR="00760C6D" w:rsidRPr="00760C6D">
          <w:t>5</w:t>
        </w:r>
        <w:r w:rsidR="00760C6D" w:rsidRPr="00760C6D">
          <w:t>.</w:t>
        </w:r>
      </w:ins>
    </w:p>
    <w:p w14:paraId="5AFBFD26" w14:textId="568D9D73" w:rsidR="00361609" w:rsidRPr="005B29E9" w:rsidRDefault="00361609" w:rsidP="00361609">
      <w:pPr>
        <w:pStyle w:val="Heading3"/>
      </w:pPr>
      <w:bookmarkStart w:id="187" w:name="_Toc106364500"/>
      <w:bookmarkStart w:id="188" w:name="_Toc193472452"/>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87"/>
      <w:bookmarkEnd w:id="18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89" w:name="_Toc106364501"/>
      <w:bookmarkStart w:id="190" w:name="_Toc193472453"/>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89"/>
      <w:bookmarkEnd w:id="190"/>
    </w:p>
    <w:p w14:paraId="68775AAE" w14:textId="70A9429F" w:rsidR="00361609" w:rsidRPr="005B29E9" w:rsidRDefault="00361609" w:rsidP="00361609">
      <w:pPr>
        <w:pStyle w:val="Heading4"/>
      </w:pPr>
      <w:bookmarkStart w:id="191" w:name="_Toc106364502"/>
      <w:bookmarkStart w:id="192" w:name="_Toc193472454"/>
      <w:r w:rsidRPr="005B29E9">
        <w:t>6.1.3.1</w:t>
      </w:r>
      <w:r w:rsidRPr="005B29E9">
        <w:tab/>
        <w:t xml:space="preserve">Open 5G </w:t>
      </w:r>
      <w:proofErr w:type="spellStart"/>
      <w:r w:rsidRPr="005B29E9">
        <w:t>ProSe</w:t>
      </w:r>
      <w:proofErr w:type="spellEnd"/>
      <w:r w:rsidRPr="005B29E9">
        <w:t xml:space="preserve"> Direct Discovery</w:t>
      </w:r>
      <w:bookmarkEnd w:id="191"/>
      <w:bookmarkEnd w:id="19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45pt;height:401.45pt" o:ole="">
            <v:imagedata r:id="rId12" o:title=""/>
          </v:shape>
          <o:OLEObject Type="Embed" ProgID="Visio.Drawing.15" ShapeID="_x0000_i1027" DrawAspect="Content" ObjectID="_1804085423" r:id="rId13"/>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93" w:name="_Toc106364503"/>
      <w:bookmarkStart w:id="194" w:name="_Toc193472455"/>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93"/>
      <w:bookmarkEnd w:id="194"/>
    </w:p>
    <w:p w14:paraId="63EA4954" w14:textId="77777777" w:rsidR="00361609" w:rsidRPr="005B29E9" w:rsidRDefault="00361609" w:rsidP="00361609">
      <w:pPr>
        <w:pStyle w:val="Heading5"/>
      </w:pPr>
      <w:bookmarkStart w:id="195" w:name="_Toc106364504"/>
      <w:bookmarkStart w:id="196" w:name="_Toc193472456"/>
      <w:r w:rsidRPr="005B29E9">
        <w:t>6.1.3.2.1</w:t>
      </w:r>
      <w:r w:rsidRPr="005B29E9">
        <w:tab/>
        <w:t>General</w:t>
      </w:r>
      <w:bookmarkEnd w:id="195"/>
      <w:bookmarkEnd w:id="196"/>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97" w:name="EDM_Bookmark_"/>
      <w:r w:rsidRPr="005B29E9">
        <w:t>unauthorized</w:t>
      </w:r>
      <w:bookmarkEnd w:id="197"/>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4E19E81D"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r w:rsidR="0027009E">
        <w:t xml:space="preserve"> 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w:t>
      </w:r>
      <w:proofErr w:type="spellStart"/>
      <w:r w:rsidR="0027009E">
        <w:t>ProSe</w:t>
      </w:r>
      <w:proofErr w:type="spellEnd"/>
      <w:r w:rsidR="0027009E">
        <w:t xml:space="preserve"> remote UE. HPLMN ID of the 5G DDNMF/5G PKMF of the potential </w:t>
      </w:r>
      <w:r w:rsidR="0027009E" w:rsidRPr="005B29E9">
        <w:t xml:space="preserve">5G </w:t>
      </w:r>
      <w:proofErr w:type="spellStart"/>
      <w:r w:rsidR="0027009E" w:rsidRPr="005B29E9">
        <w:t>ProSe</w:t>
      </w:r>
      <w:proofErr w:type="spellEnd"/>
      <w:r w:rsidR="0027009E" w:rsidRPr="005B29E9">
        <w:t xml:space="preserve"> UE-to-Network Relay</w:t>
      </w:r>
      <w:r w:rsidR="0027009E">
        <w:t>s</w:t>
      </w:r>
      <w:r w:rsidR="0027009E" w:rsidRPr="005B29E9">
        <w:t xml:space="preserve"> </w:t>
      </w:r>
      <w:r w:rsidR="0027009E">
        <w:t>is carried in PC5 discovery messages to identify the corresponding discovery security materials.</w:t>
      </w:r>
    </w:p>
    <w:p w14:paraId="76A1655A" w14:textId="77777777" w:rsidR="00361609" w:rsidRPr="005B29E9" w:rsidRDefault="00361609" w:rsidP="00361609">
      <w:pPr>
        <w:pStyle w:val="Heading5"/>
      </w:pPr>
      <w:bookmarkStart w:id="198" w:name="_Toc106364505"/>
      <w:bookmarkStart w:id="199" w:name="_Toc193472457"/>
      <w:r w:rsidRPr="005B29E9">
        <w:t>6.1.3.2.2</w:t>
      </w:r>
      <w:r w:rsidRPr="005B29E9">
        <w:tab/>
        <w:t>Security flows</w:t>
      </w:r>
      <w:bookmarkEnd w:id="198"/>
      <w:bookmarkEnd w:id="199"/>
    </w:p>
    <w:p w14:paraId="67339E21" w14:textId="77777777" w:rsidR="009A6B4F" w:rsidRDefault="00361609" w:rsidP="009A6B4F">
      <w:pPr>
        <w:pStyle w:val="Heading6"/>
        <w:overflowPunct/>
        <w:autoSpaceDE/>
        <w:autoSpaceDN/>
        <w:adjustRightInd/>
        <w:textAlignment w:val="auto"/>
      </w:pPr>
      <w:bookmarkStart w:id="200" w:name="_Toc106364506"/>
      <w:bookmarkStart w:id="201" w:name="_Toc193472458"/>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200"/>
      <w:bookmarkEnd w:id="20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35pt;height:533.4pt" o:ole="">
            <v:imagedata r:id="rId14" o:title=""/>
          </v:shape>
          <o:OLEObject Type="Embed" ProgID="Visio.Drawing.15" ShapeID="_x0000_i1028" DrawAspect="Content" ObjectID="_1804085424"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5FA2BA43"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CF6AC4" w:rsidRPr="00CF6AC4">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27009E" w:rsidRPr="0027009E">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1C33116" w:rsidR="00C52527" w:rsidRDefault="00341E65"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CF6AC4">
        <w:t xml:space="preserve"> ID</w:t>
      </w:r>
      <w:r w:rsidR="00C52527">
        <w:t xml:space="preserve">s of the potential 5G </w:t>
      </w:r>
      <w:proofErr w:type="spellStart"/>
      <w:r w:rsidR="00C52527">
        <w:t>ProSe</w:t>
      </w:r>
      <w:proofErr w:type="spellEnd"/>
      <w:r w:rsidR="00C52527">
        <w:t xml:space="preserve"> UE-to-Network relay(s) mapping to the RSC.</w:t>
      </w:r>
      <w:r w:rsidR="004A1340" w:rsidRPr="004A1340">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95A5B87" w14:textId="52C44BB2" w:rsidR="00341E65" w:rsidRPr="005B29E9" w:rsidRDefault="00C52527" w:rsidP="00C52527">
      <w:pPr>
        <w:pStyle w:val="NO"/>
        <w:rPr>
          <w:lang w:eastAsia="zh-CN"/>
        </w:rPr>
      </w:pPr>
      <w:r>
        <w:t>NOTE 2a:</w:t>
      </w:r>
      <w:r>
        <w:tab/>
        <w:t>5G DDNMF may get the HPLMN</w:t>
      </w:r>
      <w:r w:rsidR="00CF6AC4">
        <w:t xml:space="preserve"> ID</w:t>
      </w:r>
      <w:r>
        <w:t xml:space="preserve">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0706D654"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w:t>
      </w:r>
      <w:r w:rsidR="0027009E">
        <w:t xml:space="preserve"> and </w:t>
      </w:r>
      <w:r w:rsidR="0027009E">
        <w:rPr>
          <w:lang w:eastAsia="zh-CN"/>
        </w:rPr>
        <w:t xml:space="preserve">the HPLMN ID of the </w:t>
      </w:r>
      <w:r w:rsidR="0027009E">
        <w:t xml:space="preserve">5G </w:t>
      </w:r>
      <w:proofErr w:type="spellStart"/>
      <w:r w:rsidR="0027009E">
        <w:t>ProSe</w:t>
      </w:r>
      <w:proofErr w:type="spellEnd"/>
      <w:r w:rsidR="0027009E">
        <w:t xml:space="preserve"> UE-to-Network Relay (i.e. the Announcing UE)</w:t>
      </w:r>
      <w:r w:rsidRPr="005B29E9">
        <w:t xml:space="preserve"> </w:t>
      </w:r>
      <w:r w:rsidR="0027009E">
        <w:t>are</w:t>
      </w:r>
      <w:r w:rsidR="0027009E" w:rsidRPr="005B29E9">
        <w:t xml:space="preserve"> </w:t>
      </w:r>
      <w:r w:rsidRPr="005B29E9">
        <w:t xml:space="preserve">used instead of the </w:t>
      </w:r>
      <w:proofErr w:type="spellStart"/>
      <w:r w:rsidRPr="005B29E9">
        <w:t>ProSe</w:t>
      </w:r>
      <w:proofErr w:type="spellEnd"/>
      <w:r w:rsidRPr="005B29E9">
        <w:t xml:space="preserve"> Restricted Code.</w:t>
      </w:r>
      <w:r w:rsidR="004A1340" w:rsidRPr="004A1340">
        <w:t xml:space="preserve"> </w:t>
      </w:r>
      <w:r w:rsidR="0027009E">
        <w:t>T</w:t>
      </w:r>
      <w:r w:rsidR="0027009E">
        <w:rPr>
          <w:lang w:eastAsia="zh-CN"/>
        </w:rPr>
        <w:t xml:space="preserve">he HPLMN ID of the </w:t>
      </w:r>
      <w:r w:rsidR="0027009E">
        <w:t xml:space="preserve">5G </w:t>
      </w:r>
      <w:proofErr w:type="spellStart"/>
      <w:r w:rsidR="0027009E">
        <w:t>ProSe</w:t>
      </w:r>
      <w:proofErr w:type="spellEnd"/>
      <w:r w:rsidR="0027009E">
        <w:t xml:space="preserve"> UE-to-Network Relay is used to</w:t>
      </w:r>
      <w:r w:rsidR="0027009E">
        <w:rPr>
          <w:lang w:eastAsia="zh-CN"/>
        </w:rPr>
        <w:t xml:space="preserve"> identify the </w:t>
      </w:r>
      <w:r w:rsidR="0027009E">
        <w:t>discovery security materials</w:t>
      </w:r>
      <w:r w:rsidR="0027009E">
        <w:rPr>
          <w:lang w:eastAsia="zh-CN"/>
        </w:rPr>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67C1F570"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w:t>
      </w:r>
      <w:r w:rsidR="0027009E">
        <w:t xml:space="preserve">and </w:t>
      </w:r>
      <w:r w:rsidR="0027009E">
        <w:rPr>
          <w:lang w:eastAsia="zh-CN"/>
        </w:rPr>
        <w:t>the HPLMN ID</w:t>
      </w:r>
      <w:r w:rsidR="0027009E" w:rsidRPr="00533C57">
        <w:t xml:space="preserve"> </w:t>
      </w:r>
      <w:r w:rsidR="00533C57" w:rsidRPr="00533C57">
        <w:t>as contained in step 9.</w:t>
      </w:r>
      <w:r w:rsidR="0027009E">
        <w:t xml:space="preserve"> 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p>
    <w:p w14:paraId="74654AF8" w14:textId="6F1E66BC" w:rsidR="005506E6" w:rsidRDefault="0062415D" w:rsidP="005506E6">
      <w:pPr>
        <w:pStyle w:val="B2"/>
        <w:rPr>
          <w:lang w:eastAsia="zh-CN"/>
        </w:rPr>
      </w:pPr>
      <w:r w:rsidRPr="005B29E9">
        <w:lastRenderedPageBreak/>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202" w:name="_Toc106364507"/>
      <w:bookmarkStart w:id="203" w:name="_Toc193472459"/>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202"/>
      <w:bookmarkEnd w:id="203"/>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05pt;height:548.35pt" o:ole="">
            <v:imagedata r:id="rId16" o:title=""/>
            <o:lock v:ext="edit" aspectratio="f"/>
          </v:shape>
          <o:OLEObject Type="Embed" ProgID="Visio.Drawing.15" ShapeID="_x0000_i1029" DrawAspect="Content" ObjectID="_1804085425"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7C58340D" w:rsidR="008F5F48" w:rsidRPr="005B29E9" w:rsidRDefault="008F5F48" w:rsidP="00BD69B8">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 xml:space="preserve">s PC5 security </w:t>
      </w:r>
      <w:r w:rsidR="00292B72" w:rsidRPr="00292B72">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AFE47BC"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w:t>
      </w:r>
      <w:r w:rsidR="00CF6AC4" w:rsidRPr="00CF6AC4">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292B72" w:rsidRPr="00292B72">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4075DD87" w:rsidR="00C52527" w:rsidRDefault="008F5F48" w:rsidP="00C52527">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D00EE9">
        <w:t xml:space="preserve"> ID</w:t>
      </w:r>
      <w:r w:rsidR="00C52527">
        <w:t xml:space="preserve">s of the potential 5G </w:t>
      </w:r>
      <w:proofErr w:type="spellStart"/>
      <w:r w:rsidR="00C52527">
        <w:t>ProSe</w:t>
      </w:r>
      <w:proofErr w:type="spellEnd"/>
      <w:r w:rsidR="00C52527">
        <w:t xml:space="preserve"> UE-to-Network relay(s) mapping to the RSC.</w:t>
      </w:r>
      <w:r w:rsidR="004A1340">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3EE6EF57" w14:textId="755F6D1D" w:rsidR="008F5F48" w:rsidRPr="005B29E9" w:rsidRDefault="00C52527" w:rsidP="00C52527">
      <w:pPr>
        <w:pStyle w:val="NO"/>
      </w:pPr>
      <w:r>
        <w:t>NOTE 2a:</w:t>
      </w:r>
      <w:r>
        <w:tab/>
        <w:t>5G DDNMF may get the HPLMN</w:t>
      </w:r>
      <w:r w:rsidR="00D00EE9">
        <w:t xml:space="preserve"> ID</w:t>
      </w:r>
      <w:r>
        <w:t xml:space="preserve">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3BC0B86D"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w:t>
      </w:r>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 xml:space="preserve">5G </w:t>
      </w:r>
      <w:proofErr w:type="spellStart"/>
      <w:r w:rsidR="00292B72">
        <w:t>ProSe</w:t>
      </w:r>
      <w:proofErr w:type="spellEnd"/>
      <w:r w:rsidR="00292B72">
        <w:t xml:space="preserve"> UE-to-Network Relay (i.e. the </w:t>
      </w:r>
      <w:proofErr w:type="spellStart"/>
      <w:r w:rsidR="00292B72">
        <w:t>Discoveree</w:t>
      </w:r>
      <w:proofErr w:type="spellEnd"/>
      <w:r w:rsidR="00292B72">
        <w:t xml:space="preserve"> UE)</w:t>
      </w:r>
      <w:r w:rsidR="00292B72">
        <w:rPr>
          <w:lang w:eastAsia="zh-CN"/>
        </w:rPr>
        <w:t xml:space="preserve"> </w:t>
      </w:r>
      <w:r w:rsidR="00292B72">
        <w:t xml:space="preserve"> are</w:t>
      </w:r>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rsidR="004A1340">
        <w:t xml:space="preserve"> </w:t>
      </w:r>
      <w:r w:rsidR="00292B72">
        <w:t>T</w:t>
      </w:r>
      <w:r w:rsidR="00292B72">
        <w:rPr>
          <w:lang w:eastAsia="zh-CN"/>
        </w:rPr>
        <w:t xml:space="preserve">he HPLMN ID of the </w:t>
      </w:r>
      <w:r w:rsidR="00292B72">
        <w:t xml:space="preserve">5G </w:t>
      </w:r>
      <w:proofErr w:type="spellStart"/>
      <w:r w:rsidR="00292B72">
        <w:t>ProSe</w:t>
      </w:r>
      <w:proofErr w:type="spellEnd"/>
      <w:r w:rsidR="00292B72">
        <w:t xml:space="preserve"> UE-to-Network Relay is used to</w:t>
      </w:r>
      <w:r w:rsidR="00292B72">
        <w:rPr>
          <w:lang w:eastAsia="zh-CN"/>
        </w:rPr>
        <w:t xml:space="preserve"> identify the </w:t>
      </w:r>
      <w:r w:rsidR="00292B72">
        <w:t>discovery security materials</w:t>
      </w:r>
      <w:r w:rsidR="00292B72">
        <w:rPr>
          <w:lang w:eastAsia="zh-CN"/>
        </w:rPr>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lastRenderedPageBreak/>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204" w:name="_Toc106364508"/>
      <w:bookmarkStart w:id="205" w:name="_Toc193472460"/>
      <w:r w:rsidRPr="005B29E9">
        <w:rPr>
          <w:lang w:eastAsia="zh-CN"/>
        </w:rPr>
        <w:t>6.1.3.2.3</w:t>
      </w:r>
      <w:r w:rsidRPr="005B29E9">
        <w:rPr>
          <w:lang w:eastAsia="zh-CN"/>
        </w:rPr>
        <w:tab/>
        <w:t>Protection of discovery messages over PC5 interface</w:t>
      </w:r>
      <w:bookmarkEnd w:id="204"/>
      <w:bookmarkEnd w:id="205"/>
    </w:p>
    <w:p w14:paraId="0CA7795D" w14:textId="77777777" w:rsidR="00DD77DE" w:rsidRDefault="002B4145" w:rsidP="00DD77DE">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0EF12FB1" w:rsidR="002B4145" w:rsidRPr="005B29E9" w:rsidRDefault="00DD77DE" w:rsidP="00DD77DE">
      <w:r>
        <w:t xml:space="preserve">For the discovery messages that do not include HPLMN ID, </w:t>
      </w:r>
      <w:r w:rsidRPr="00DD77DE">
        <w:t>t</w:t>
      </w:r>
      <w:r w:rsidR="002B4145" w:rsidRPr="005B29E9">
        <w:t>he 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20A774D4" w14:textId="77777777" w:rsidR="00760C6D" w:rsidRDefault="002B4145" w:rsidP="00760C6D">
      <w:pPr>
        <w:pStyle w:val="B10"/>
        <w:rPr>
          <w:ins w:id="206" w:author="33.503_CR0211_(Rel-19)_5G_ProSe_Sec_Ph3" w:date="2025-03-21T17:45:00Z"/>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BC619BB" w14:textId="5339A03D" w:rsidR="002B4145" w:rsidRPr="005B29E9" w:rsidRDefault="00760C6D" w:rsidP="00760C6D">
      <w:pPr>
        <w:pStyle w:val="B10"/>
        <w:rPr>
          <w:lang w:eastAsia="zh-CN"/>
        </w:rPr>
      </w:pPr>
      <w:ins w:id="207" w:author="33.503_CR0211_(Rel-19)_5G_ProSe_Sec_Ph3" w:date="2025-03-21T17:45:00Z">
        <w:r>
          <w:t>-</w:t>
        </w:r>
        <w:r>
          <w:tab/>
          <w:t>For Multi-hop UE-to-Network Relay Discovery and Multi-hop UE-to-UE Relay Discovery, the Message Type is replaced by Message Type and Message content type extensions.</w:t>
        </w:r>
      </w:ins>
    </w:p>
    <w:p w14:paraId="0E5E3BEE" w14:textId="13D75382" w:rsidR="00760C6D" w:rsidRDefault="002B4145" w:rsidP="00760C6D">
      <w:pPr>
        <w:pStyle w:val="B10"/>
        <w:rPr>
          <w:ins w:id="208" w:author="33.503_CR0211_(Rel-19)_5G_ProSe_Sec_Ph3" w:date="2025-03-21T17:45:00Z"/>
        </w:rPr>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ins w:id="209" w:author="33.503_CR0211_(Rel-19)_5G_ProSe_Sec_Ph3" w:date="2025-03-21T17:46:00Z">
        <w:r w:rsidR="00760C6D">
          <w:t>.</w:t>
        </w:r>
      </w:ins>
    </w:p>
    <w:p w14:paraId="59D606E7" w14:textId="502DCB4A" w:rsidR="002B4145" w:rsidRPr="005B29E9" w:rsidRDefault="00760C6D" w:rsidP="00760C6D">
      <w:pPr>
        <w:pStyle w:val="B10"/>
      </w:pPr>
      <w:ins w:id="210" w:author="33.503_CR0211_(Rel-19)_5G_ProSe_Sec_Ph3" w:date="2025-03-21T17:45:00Z">
        <w:r>
          <w:t>-</w:t>
        </w:r>
        <w:r>
          <w:tab/>
          <w:t>For Multi-hop UE-to-Network Relay Discovery and Multi-hop UE-to-UE Relay Discovery, in the above Min function the value of 16 is replaced by 24.</w:t>
        </w:r>
      </w:ins>
      <w:r w:rsidR="002B4145" w:rsidRPr="005B29E9">
        <w:t>.</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EEA7FF2" w14:textId="77777777" w:rsidR="00760C6D" w:rsidRDefault="00BD69B8" w:rsidP="00760C6D">
      <w:pPr>
        <w:pStyle w:val="B2"/>
        <w:rPr>
          <w:ins w:id="211" w:author="33.503_CR0211_(Rel-19)_5G_ProSe_Sec_Ph3" w:date="2025-03-21T17:46:00Z"/>
        </w:rPr>
      </w:pPr>
      <w:r w:rsidRPr="005B29E9">
        <w:tab/>
      </w:r>
      <w:r w:rsidR="002B4145" w:rsidRPr="005B29E9">
        <w:t>XOR (0x</w:t>
      </w:r>
      <w:ins w:id="212" w:author="33.503_CR0211_(Rel-19)_5G_ProSe_Sec_Ph3" w:date="2025-03-21T17:46:00Z">
        <w:r w:rsidR="00760C6D" w:rsidRPr="00760C6D">
          <w:t>..</w:t>
        </w:r>
      </w:ins>
      <w:r w:rsidR="002B4145" w:rsidRPr="005B29E9">
        <w:t>FFFF || time-hash-</w:t>
      </w:r>
      <w:proofErr w:type="spellStart"/>
      <w:r w:rsidR="002B4145" w:rsidRPr="005B29E9">
        <w:t>bitsequence</w:t>
      </w:r>
      <w:proofErr w:type="spellEnd"/>
      <w:r w:rsidR="002B4145" w:rsidRPr="005B29E9">
        <w:t>) with the most significant (L + 16) bits of discovery message</w:t>
      </w:r>
      <w:ins w:id="213" w:author="33.503_CR0211_(Rel-19)_5G_ProSe_Sec_Ph3" w:date="2025-03-21T17:46:00Z">
        <w:r w:rsidR="00760C6D" w:rsidRPr="00760C6D">
          <w:t>, where 0xFF..FF is 16 bits of length</w:t>
        </w:r>
      </w:ins>
      <w:r w:rsidR="002B4145" w:rsidRPr="005B29E9">
        <w:t>.</w:t>
      </w:r>
    </w:p>
    <w:p w14:paraId="10D203E1" w14:textId="653B586E" w:rsidR="002B4145" w:rsidRPr="005B29E9" w:rsidRDefault="00760C6D" w:rsidP="00760C6D">
      <w:pPr>
        <w:pStyle w:val="B2"/>
        <w:rPr>
          <w:lang w:eastAsia="zh-CN"/>
        </w:rPr>
      </w:pPr>
      <w:ins w:id="214" w:author="33.503_CR0211_(Rel-19)_5G_ProSe_Sec_Ph3" w:date="2025-03-21T17:46:00Z">
        <w:r>
          <w:t>-</w:t>
        </w:r>
        <w:r>
          <w:tab/>
          <w:t>For Multi-hop UE-to-</w:t>
        </w:r>
        <w:proofErr w:type="spellStart"/>
        <w:r>
          <w:t>Nework</w:t>
        </w:r>
        <w:proofErr w:type="spellEnd"/>
        <w:r>
          <w:t xml:space="preserve"> Relay Discovery and Multi-hop UE-to-UE Relay Discovery, the above value of 16 is replaced by 24.</w:t>
        </w:r>
      </w:ins>
    </w:p>
    <w:p w14:paraId="1F0B6958" w14:textId="314A9198" w:rsidR="00760C6D" w:rsidRDefault="002B4145" w:rsidP="00760C6D">
      <w:pPr>
        <w:pStyle w:val="NO"/>
        <w:rPr>
          <w:ins w:id="215" w:author="33.503_CR0211_(Rel-19)_5G_ProSe_Sec_Ph3" w:date="2025-03-21T17:46:00Z"/>
        </w:rPr>
      </w:pPr>
      <w:r w:rsidRPr="005B29E9">
        <w:t>NOTE</w:t>
      </w:r>
      <w:r w:rsidRPr="005B29E9">
        <w:rPr>
          <w:rFonts w:hint="eastAsia"/>
          <w:lang w:eastAsia="zh-CN"/>
        </w:rPr>
        <w:t xml:space="preserve"> 1</w:t>
      </w:r>
      <w:r w:rsidRPr="005B29E9">
        <w:t>:</w:t>
      </w:r>
      <w:r w:rsidRPr="005B29E9">
        <w:tab/>
        <w:t>16 is the size of Message Type and UTC-based counter LSB in bit length</w:t>
      </w:r>
      <w:ins w:id="216" w:author="33.503_CR0211_(Rel-19)_5G_ProSe_Sec_Ph3" w:date="2025-03-21T17:46:00Z">
        <w:r w:rsidR="00760C6D">
          <w:t>.</w:t>
        </w:r>
      </w:ins>
    </w:p>
    <w:p w14:paraId="63EB848A" w14:textId="7C37FB56" w:rsidR="002B4145" w:rsidRPr="005B29E9" w:rsidRDefault="00760C6D" w:rsidP="00760C6D">
      <w:pPr>
        <w:pStyle w:val="NO"/>
      </w:pPr>
      <w:ins w:id="217" w:author="33.503_CR0211_(Rel-19)_5G_ProSe_Sec_Ph3" w:date="2025-03-21T17:46:00Z">
        <w:r>
          <w:t>NOTE 1</w:t>
        </w:r>
        <w:r>
          <w:t>a</w:t>
        </w:r>
        <w:r>
          <w:t>: For Multi-hop UE-to-Network Relay Discovery and Multi-hop UE-to-UE Relay Discovery, 24 is the size of Message Type, Message content type extensions and UTC-based counter LSB in bit length.</w:t>
        </w:r>
      </w:ins>
      <w:r w:rsidR="002B4145" w:rsidRPr="005B29E9">
        <w:t>.</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175E9908" w14:textId="77777777" w:rsidR="00DD77DE" w:rsidRDefault="00DD77DE" w:rsidP="00DD77DE">
      <w:r>
        <w:t>The discovery messages that include HPLMN ID are protected using the protection mechanism described above with the following changes:</w:t>
      </w:r>
    </w:p>
    <w:p w14:paraId="232178FD" w14:textId="3B12979F" w:rsidR="00DD77DE" w:rsidRDefault="00DD77DE" w:rsidP="00DD77DE">
      <w:pPr>
        <w:pStyle w:val="B10"/>
      </w:pPr>
      <w:r>
        <w:t>-</w:t>
      </w:r>
      <w:r>
        <w:tab/>
        <w:t>Message-specific confidentiality mechanisms as specified in clause A.7 in the present document with the following changes:</w:t>
      </w:r>
    </w:p>
    <w:p w14:paraId="562B3469" w14:textId="77777777" w:rsidR="00DD77DE" w:rsidRDefault="00DD77DE" w:rsidP="00DD77DE">
      <w:pPr>
        <w:pStyle w:val="B10"/>
      </w:pPr>
      <w:r>
        <w:t>-</w:t>
      </w:r>
      <w:r>
        <w:tab/>
        <w:t>The input parameter LENGTH is set to LEN(discovery message) - (LEN(Message Type) + LEN(UTC-based counter LSB) + LEN(HPLMN ID) + LEN(MIC)), where LEN(x) is the length of x in number of bits.</w:t>
      </w:r>
    </w:p>
    <w:p w14:paraId="307E91F8" w14:textId="77777777" w:rsidR="00760C6D" w:rsidRDefault="00D12D8C" w:rsidP="00760C6D">
      <w:pPr>
        <w:pStyle w:val="B10"/>
        <w:rPr>
          <w:ins w:id="218" w:author="33.503_CR0211_(Rel-19)_5G_ProSe_Sec_Ph3" w:date="2025-03-21T17:47:00Z"/>
        </w:rPr>
      </w:pPr>
      <w:r>
        <w:t>-</w:t>
      </w:r>
      <w:r>
        <w:tab/>
      </w:r>
      <w:r w:rsidRPr="00E83376">
        <w:t>The KEYSTREAM is XORed with the discovery message for message-specific confidentiality protection excluding Message Type, UTC-based counter LSB</w:t>
      </w:r>
      <w:r>
        <w:t>,</w:t>
      </w:r>
      <w:r w:rsidRPr="00E83376">
        <w:t xml:space="preserve"> </w:t>
      </w:r>
      <w:r>
        <w:t xml:space="preserve">HPLMN ID </w:t>
      </w:r>
      <w:r w:rsidRPr="00E83376">
        <w:t>and MIC.</w:t>
      </w:r>
    </w:p>
    <w:p w14:paraId="480FE55E" w14:textId="02B29FB4" w:rsidR="00D12D8C" w:rsidRDefault="00760C6D" w:rsidP="00760C6D">
      <w:pPr>
        <w:pStyle w:val="B10"/>
      </w:pPr>
      <w:ins w:id="219" w:author="33.503_CR0211_(Rel-19)_5G_ProSe_Sec_Ph3" w:date="2025-03-21T17:47:00Z">
        <w:r>
          <w:t>-</w:t>
        </w:r>
        <w:r>
          <w:tab/>
          <w:t>For Multi-hop UE-to-Network Relay Discovery and Multi-hop UE-to-UE Relay Discovery, the Message Type is replaced by Message Type and Message content type extensions.</w:t>
        </w:r>
      </w:ins>
    </w:p>
    <w:p w14:paraId="3FD86132" w14:textId="77777777" w:rsidR="00760C6D" w:rsidRDefault="00DD77DE" w:rsidP="00760C6D">
      <w:pPr>
        <w:pStyle w:val="B10"/>
        <w:rPr>
          <w:ins w:id="220" w:author="33.503_CR0211_(Rel-19)_5G_ProSe_Sec_Ph3" w:date="2025-03-21T17:47:00Z"/>
        </w:rPr>
      </w:pPr>
      <w:r>
        <w:lastRenderedPageBreak/>
        <w:t>-</w:t>
      </w:r>
      <w:r>
        <w:tab/>
        <w:t>In A.5 of TS 33.303 [4], the time-hash-</w:t>
      </w:r>
      <w:proofErr w:type="spellStart"/>
      <w:r>
        <w:t>bitsequence</w:t>
      </w:r>
      <w:proofErr w:type="spellEnd"/>
      <w:r>
        <w:t xml:space="preserve"> keystream is set to L least significant bits of the output of the KDF, where L is the bit length of the discovery message to be scrambled and set to Min (the length of discovery message – 16 – the length of HPLMN ID, 256)</w:t>
      </w:r>
    </w:p>
    <w:p w14:paraId="52868A51" w14:textId="6B158531" w:rsidR="00DD77DE" w:rsidRDefault="00760C6D" w:rsidP="00760C6D">
      <w:pPr>
        <w:pStyle w:val="B10"/>
      </w:pPr>
      <w:ins w:id="221" w:author="33.503_CR0211_(Rel-19)_5G_ProSe_Sec_Ph3" w:date="2025-03-21T17:47:00Z">
        <w:r>
          <w:t>-</w:t>
        </w:r>
        <w:r>
          <w:tab/>
          <w:t>For Multi-hop UE-to-Network Relay Discovery and Multi-hop UE-to-UE Relay Discovery, in the above Min function the value of 16 is replaced by 24.</w:t>
        </w:r>
      </w:ins>
      <w:r w:rsidR="00DD77DE">
        <w:t>.</w:t>
      </w:r>
    </w:p>
    <w:p w14:paraId="0E752E07" w14:textId="77777777" w:rsidR="00DD77DE" w:rsidRDefault="00DD77DE" w:rsidP="00DD77DE">
      <w:pPr>
        <w:pStyle w:val="B10"/>
      </w:pPr>
      <w:r>
        <w:t>-</w:t>
      </w:r>
      <w:r>
        <w:tab/>
        <w:t>Step 3 of clause 6.1.3.4.3.5 of TS 33.303 [4] becomes:</w:t>
      </w:r>
    </w:p>
    <w:p w14:paraId="50AB83E9" w14:textId="77777777" w:rsidR="00760C6D" w:rsidRDefault="00DD77DE" w:rsidP="00760C6D">
      <w:pPr>
        <w:rPr>
          <w:ins w:id="222" w:author="33.503_CR0211_(Rel-19)_5G_ProSe_Sec_Ph3" w:date="2025-03-21T17:47:00Z"/>
        </w:rPr>
      </w:pPr>
      <w:r>
        <w:t>XOR (0xFF..FF || time-hash-</w:t>
      </w:r>
      <w:proofErr w:type="spellStart"/>
      <w:r>
        <w:t>bitsequence</w:t>
      </w:r>
      <w:proofErr w:type="spellEnd"/>
      <w:r>
        <w:t xml:space="preserve">) with the most significant (L + 16 + the length of HPLMN ID) bits of discovery message, where 0xFF..FF is (16 + the length of HPLMN ID) bits of </w:t>
      </w:r>
      <w:proofErr w:type="spellStart"/>
      <w:r>
        <w:t>lengt</w:t>
      </w:r>
      <w:proofErr w:type="spellEnd"/>
    </w:p>
    <w:p w14:paraId="5EF0624D" w14:textId="77777777" w:rsidR="00760C6D" w:rsidRDefault="00760C6D" w:rsidP="00760C6D">
      <w:pPr>
        <w:pStyle w:val="B10"/>
        <w:rPr>
          <w:ins w:id="223" w:author="33.503_CR0211_(Rel-19)_5G_ProSe_Sec_Ph3" w:date="2025-03-21T17:47:00Z"/>
        </w:rPr>
      </w:pPr>
      <w:ins w:id="224" w:author="33.503_CR0211_(Rel-19)_5G_ProSe_Sec_Ph3" w:date="2025-03-21T17:47:00Z">
        <w:r>
          <w:t>-</w:t>
        </w:r>
        <w:r>
          <w:tab/>
          <w:t>For Multi-hop UE-to-Network Relay Discovery and Multi-hop UE-to-UE Relay Discovery, the above value of 16 is replaced by 24.</w:t>
        </w:r>
      </w:ins>
    </w:p>
    <w:p w14:paraId="274E8D40" w14:textId="6154BC51" w:rsidR="00DD77DE" w:rsidRDefault="00760C6D" w:rsidP="00760C6D">
      <w:pPr>
        <w:pStyle w:val="NO"/>
      </w:pPr>
      <w:ins w:id="225" w:author="33.503_CR0211_(Rel-19)_5G_ProSe_Sec_Ph3" w:date="2025-03-21T17:47:00Z">
        <w:r>
          <w:t xml:space="preserve">NOTE </w:t>
        </w:r>
      </w:ins>
      <w:ins w:id="226" w:author="33.503_CR0211_(Rel-19)_5G_ProSe_Sec_Ph3" w:date="2025-03-21T17:48:00Z">
        <w:r>
          <w:t>3a</w:t>
        </w:r>
      </w:ins>
      <w:ins w:id="227" w:author="33.503_CR0211_(Rel-19)_5G_ProSe_Sec_Ph3" w:date="2025-03-21T17:47:00Z">
        <w:r>
          <w:t xml:space="preserve">: For Multi-hop UE-to-Network Relay Discovery and Multi-hop UE-to-UE Relay Discovery, 24 is the size of Message Type, Message content type extensions and UTC-based counter LSB in bit </w:t>
        </w:r>
        <w:proofErr w:type="spellStart"/>
        <w:r>
          <w:t>length.</w:t>
        </w:r>
      </w:ins>
      <w:r w:rsidR="00DD77DE">
        <w:t>h</w:t>
      </w:r>
      <w:proofErr w:type="spellEnd"/>
      <w:r w:rsidR="00DD77DE">
        <w:t>.</w:t>
      </w:r>
    </w:p>
    <w:p w14:paraId="5FC1AAA4" w14:textId="2BF66A08" w:rsidR="002379AE" w:rsidRDefault="002379AE" w:rsidP="00DD77DE">
      <w:r>
        <w:t xml:space="preserve">In 5G </w:t>
      </w:r>
      <w:proofErr w:type="spellStart"/>
      <w:r>
        <w:t>ProSe</w:t>
      </w:r>
      <w:proofErr w:type="spellEnd"/>
      <w:r>
        <w:t xml:space="preserve"> UE-to-UE Relay discovery, the End UE discovery </w:t>
      </w:r>
      <w:proofErr w:type="spellStart"/>
      <w:r>
        <w:t>infos</w:t>
      </w:r>
      <w:proofErr w:type="spellEnd"/>
      <w:r>
        <w:t xml:space="preserve"> to be included in the direct discovery set are protected using the protection mechanism described above with the following changes:</w:t>
      </w:r>
    </w:p>
    <w:p w14:paraId="23BC4E37" w14:textId="77777777" w:rsidR="002379AE" w:rsidRDefault="002379AE" w:rsidP="002379AE">
      <w:pPr>
        <w:pStyle w:val="B10"/>
      </w:pPr>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A115865" w14:textId="77777777" w:rsidR="002379AE" w:rsidRDefault="002379AE" w:rsidP="002379AE">
      <w:pPr>
        <w:pStyle w:val="B2"/>
      </w:pPr>
      <w:r>
        <w:t>-</w:t>
      </w:r>
      <w:r>
        <w:tab/>
        <w:t>discovery message is replaced by End UE discovery info</w:t>
      </w:r>
    </w:p>
    <w:p w14:paraId="5678C7F2" w14:textId="77777777" w:rsidR="002379AE" w:rsidRDefault="002379AE" w:rsidP="002379AE">
      <w:pPr>
        <w:pStyle w:val="B2"/>
      </w:pPr>
      <w:r>
        <w:t>-</w:t>
      </w:r>
      <w:r>
        <w:tab/>
        <w:t>The length of Message Type is set to zero</w:t>
      </w:r>
    </w:p>
    <w:p w14:paraId="729B8406" w14:textId="55BF3FF6" w:rsidR="002379AE" w:rsidRDefault="002379AE" w:rsidP="002379AE">
      <w:pPr>
        <w:pStyle w:val="B10"/>
      </w:pPr>
      <w:r>
        <w:t>-</w:t>
      </w:r>
      <w:r>
        <w:tab/>
        <w:t>In A.5 of TS 33.303 [4], the time-hash-</w:t>
      </w:r>
      <w:proofErr w:type="spellStart"/>
      <w:r>
        <w:t>bitsequence</w:t>
      </w:r>
      <w:proofErr w:type="spellEnd"/>
      <w:r>
        <w:t xml:space="preserve"> keystream is set to L least significant bits of the output of the KDF, where L is the bit length of the End UE discovery info to be scrambled and set to Min (the length of End UE discovery info - </w:t>
      </w:r>
      <w:r w:rsidR="008E3626" w:rsidRPr="008E3626">
        <w:t>16</w:t>
      </w:r>
      <w:r>
        <w:t>, 256).</w:t>
      </w:r>
    </w:p>
    <w:p w14:paraId="5324D6B6" w14:textId="77777777" w:rsidR="002379AE" w:rsidRDefault="002379AE" w:rsidP="002379AE">
      <w:pPr>
        <w:pStyle w:val="B10"/>
      </w:pPr>
      <w:r>
        <w:t>-</w:t>
      </w:r>
      <w:r>
        <w:tab/>
        <w:t>Step 3 of clause 6.1.3.4.3.5 of TS 33.303 [4] becomes:</w:t>
      </w:r>
    </w:p>
    <w:p w14:paraId="44576E08" w14:textId="15CB7C3D" w:rsidR="002379AE" w:rsidRDefault="002379AE" w:rsidP="002379AE">
      <w:pPr>
        <w:pStyle w:val="B3"/>
      </w:pPr>
      <w:r>
        <w:t>XOR (</w:t>
      </w:r>
      <w:r w:rsidR="008E3626" w:rsidRPr="008E3626">
        <w:t xml:space="preserve">0xFFFF || </w:t>
      </w:r>
      <w:r>
        <w:t>time-hash-</w:t>
      </w:r>
      <w:proofErr w:type="spellStart"/>
      <w:r>
        <w:t>bitsequence</w:t>
      </w:r>
      <w:proofErr w:type="spellEnd"/>
      <w:r>
        <w:t xml:space="preserve">) with the most significant (L + </w:t>
      </w:r>
      <w:r w:rsidR="008E3626" w:rsidRPr="008E3626">
        <w:t>16</w:t>
      </w:r>
      <w:r>
        <w:t>) bits of the End UE discovery info.</w:t>
      </w:r>
    </w:p>
    <w:p w14:paraId="13380C92" w14:textId="3A69DD45" w:rsidR="002379AE" w:rsidRDefault="002379AE" w:rsidP="003B4325">
      <w:pPr>
        <w:pStyle w:val="NO"/>
      </w:pPr>
      <w:r w:rsidRPr="006F6835">
        <w:t xml:space="preserve">NOTE 4: </w:t>
      </w:r>
      <w:r w:rsidR="008E3626" w:rsidRPr="008E3626">
        <w:t>16</w:t>
      </w:r>
      <w:r w:rsidRPr="006F6835">
        <w:t xml:space="preserve"> is the size of the </w:t>
      </w:r>
      <w:r w:rsidR="008E3626" w:rsidRPr="008E3626">
        <w:t xml:space="preserve">length field, spare field and </w:t>
      </w:r>
      <w:r w:rsidRPr="006F6835">
        <w:t xml:space="preserve">UTC-based counter LSB field in bit length. </w:t>
      </w:r>
    </w:p>
    <w:p w14:paraId="45F18088" w14:textId="0642DB9F" w:rsidR="00F743DB" w:rsidRPr="005B29E9" w:rsidRDefault="00F743DB" w:rsidP="00F743DB">
      <w:pPr>
        <w:pStyle w:val="Heading4"/>
      </w:pPr>
      <w:bookmarkStart w:id="228" w:name="_Toc129959826"/>
      <w:bookmarkStart w:id="229" w:name="_Toc193472461"/>
      <w:r w:rsidRPr="005B29E9">
        <w:t>6.</w:t>
      </w:r>
      <w:r w:rsidRPr="005B29E9">
        <w:rPr>
          <w:lang w:eastAsia="zh-CN"/>
        </w:rPr>
        <w:t>1</w:t>
      </w:r>
      <w:r w:rsidRPr="005B29E9">
        <w:t>.3.</w:t>
      </w:r>
      <w:r>
        <w:rPr>
          <w:lang w:eastAsia="zh-CN"/>
        </w:rPr>
        <w:t>3</w:t>
      </w:r>
      <w:r w:rsidRPr="005B29E9">
        <w:tab/>
      </w:r>
      <w:bookmarkEnd w:id="228"/>
      <w:r w:rsidRPr="0023482C">
        <w:t xml:space="preserve">5G </w:t>
      </w:r>
      <w:proofErr w:type="spellStart"/>
      <w:r w:rsidRPr="0023482C">
        <w:t>ProSe</w:t>
      </w:r>
      <w:proofErr w:type="spellEnd"/>
      <w:r w:rsidRPr="0023482C">
        <w:t xml:space="preserve"> UE-to-UE Relay Discovery</w:t>
      </w:r>
      <w:bookmarkEnd w:id="229"/>
    </w:p>
    <w:p w14:paraId="5CDCCA01" w14:textId="3BB1792A" w:rsidR="00F743DB" w:rsidRPr="005B29E9" w:rsidRDefault="00F743DB" w:rsidP="00F743DB">
      <w:pPr>
        <w:pStyle w:val="Heading5"/>
      </w:pPr>
      <w:bookmarkStart w:id="230" w:name="_Toc129959827"/>
      <w:bookmarkStart w:id="231" w:name="_Toc193472462"/>
      <w:r w:rsidRPr="005B29E9">
        <w:t>6.1.3.</w:t>
      </w:r>
      <w:r>
        <w:rPr>
          <w:lang w:eastAsia="zh-CN"/>
        </w:rPr>
        <w:t>3</w:t>
      </w:r>
      <w:r w:rsidRPr="005B29E9">
        <w:t>.1</w:t>
      </w:r>
      <w:r w:rsidRPr="005B29E9">
        <w:tab/>
        <w:t>General</w:t>
      </w:r>
      <w:bookmarkEnd w:id="230"/>
      <w:bookmarkEnd w:id="231"/>
    </w:p>
    <w:p w14:paraId="1D3E7815" w14:textId="77777777" w:rsidR="00F743DB" w:rsidRDefault="00F743DB" w:rsidP="00F743DB">
      <w:bookmarkStart w:id="232" w:name="_Toc129959828"/>
      <w:r>
        <w:t xml:space="preserve">This clause describes the security requirements and the procedures for 5G </w:t>
      </w:r>
      <w:proofErr w:type="spellStart"/>
      <w:r>
        <w:t>ProSe</w:t>
      </w:r>
      <w:proofErr w:type="spellEnd"/>
      <w:r>
        <w:t xml:space="preserv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w:t>
      </w:r>
      <w:proofErr w:type="spellStart"/>
      <w:r>
        <w:t>ProSe</w:t>
      </w:r>
      <w:proofErr w:type="spellEnd"/>
      <w:r>
        <w:t xml:space="preserv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t xml:space="preserve">. UE-to-UE </w:t>
      </w:r>
      <w:r>
        <w:t>R</w:t>
      </w:r>
      <w:r w:rsidRPr="350D325B">
        <w:t xml:space="preserve">elay </w:t>
      </w:r>
      <w:r>
        <w:t>D</w:t>
      </w:r>
      <w:r w:rsidRPr="350D325B">
        <w:t>iscovery security material</w:t>
      </w:r>
      <w:r>
        <w:t>s are</w:t>
      </w:r>
      <w:r w:rsidRPr="350D325B">
        <w:t xml:space="preserve"> used </w:t>
      </w:r>
      <w:r>
        <w:t xml:space="preserve">by 5G </w:t>
      </w:r>
      <w:proofErr w:type="spellStart"/>
      <w:r>
        <w:t>ProSe</w:t>
      </w:r>
      <w:proofErr w:type="spellEnd"/>
      <w:r>
        <w:t xml:space="preserve"> UE-to-UE Relay and 5G </w:t>
      </w:r>
      <w:proofErr w:type="spellStart"/>
      <w:r>
        <w:t>ProSe</w:t>
      </w:r>
      <w:proofErr w:type="spellEnd"/>
      <w:r>
        <w:t xml:space="preserve"> End UEs to</w:t>
      </w:r>
      <w:r w:rsidRPr="350D325B">
        <w:t xml:space="preserve"> protect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 xml:space="preserve">Provisioning of the Direct Discovery security materials reuses the security materials provisioning mechanism for Restricted 5G </w:t>
      </w:r>
      <w:proofErr w:type="spellStart"/>
      <w:r>
        <w:t>ProSe</w:t>
      </w:r>
      <w:proofErr w:type="spellEnd"/>
      <w:r>
        <w:t xml:space="preserve"> Direct Discovery as specified in clause 6.1.3.2.</w:t>
      </w:r>
    </w:p>
    <w:p w14:paraId="490541D3" w14:textId="77777777" w:rsidR="00F743DB" w:rsidRDefault="00F743DB" w:rsidP="00F743DB">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p>
    <w:p w14:paraId="69BB1A6F" w14:textId="77777777" w:rsidR="00F743DB" w:rsidRDefault="00F743DB" w:rsidP="00F743DB">
      <w:r w:rsidRPr="1EA6BDA4">
        <w:t xml:space="preserve">The protection </w:t>
      </w:r>
      <w:r>
        <w:t xml:space="preserve">of 5G </w:t>
      </w:r>
      <w:proofErr w:type="spellStart"/>
      <w:r>
        <w:t>ProSe</w:t>
      </w:r>
      <w:proofErr w:type="spellEnd"/>
      <w:r>
        <w:t xml:space="preserv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r>
        <w:t>NOTE 1:</w:t>
      </w:r>
      <w:r w:rsidR="00AD5F09">
        <w:tab/>
      </w:r>
      <w:r>
        <w:t xml:space="preserve">For a 5G </w:t>
      </w:r>
      <w:proofErr w:type="spellStart"/>
      <w:r>
        <w:t>ProSe</w:t>
      </w:r>
      <w:proofErr w:type="spellEnd"/>
      <w:r>
        <w:t xml:space="preserve"> UE-to-UE Relay to announce the direct discovery sets obtained from prior 5G </w:t>
      </w:r>
      <w:proofErr w:type="spellStart"/>
      <w:r>
        <w:t>ProSe</w:t>
      </w:r>
      <w:proofErr w:type="spellEnd"/>
      <w:r>
        <w:t xml:space="preserve"> UE-to-UE Relay Discovery with Model B, the same Direct Discovery security materials used for 5G </w:t>
      </w:r>
      <w:proofErr w:type="spellStart"/>
      <w:r>
        <w:t>ProSe</w:t>
      </w:r>
      <w:proofErr w:type="spellEnd"/>
      <w:r>
        <w:t xml:space="preserve"> UE-to-UE Relay Discovery with Mode B need to be used for 5G </w:t>
      </w:r>
      <w:proofErr w:type="spellStart"/>
      <w:r>
        <w:t>ProSe</w:t>
      </w:r>
      <w:proofErr w:type="spellEnd"/>
      <w:r>
        <w:t xml:space="preserve"> UE-to-UE Relay Discovery with Model A.</w:t>
      </w:r>
    </w:p>
    <w:p w14:paraId="49F20BE9" w14:textId="5D48B6A4" w:rsidR="00F743DB" w:rsidRPr="005B29E9" w:rsidRDefault="00F743DB" w:rsidP="00F743DB">
      <w:pPr>
        <w:pStyle w:val="Heading5"/>
      </w:pPr>
      <w:bookmarkStart w:id="233" w:name="_Toc193472463"/>
      <w:r w:rsidRPr="005B29E9">
        <w:lastRenderedPageBreak/>
        <w:t>6.1.3.</w:t>
      </w:r>
      <w:r>
        <w:rPr>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bookmarkEnd w:id="233"/>
    </w:p>
    <w:p w14:paraId="65BFBF96" w14:textId="77777777" w:rsidR="00F743DB" w:rsidRDefault="00F743DB" w:rsidP="00F743DB">
      <w:pPr>
        <w:rPr>
          <w:lang w:eastAsia="zh-CN"/>
        </w:rPr>
      </w:pPr>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 xml:space="preserve">The 5G System shall provide a means to mitigate trackability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234" w:name="_Toc193472464"/>
      <w:r w:rsidRPr="005B29E9">
        <w:t>6.1.3.</w:t>
      </w:r>
      <w:r>
        <w:rPr>
          <w:lang w:eastAsia="zh-CN"/>
        </w:rPr>
        <w:t>3</w:t>
      </w:r>
      <w:r w:rsidRPr="005B29E9">
        <w:t>.</w:t>
      </w:r>
      <w:r>
        <w:rPr>
          <w:rFonts w:hint="eastAsia"/>
          <w:lang w:eastAsia="zh-CN"/>
        </w:rPr>
        <w:t>3</w:t>
      </w:r>
      <w:r w:rsidRPr="005B29E9">
        <w:tab/>
        <w:t>Security flows</w:t>
      </w:r>
      <w:bookmarkEnd w:id="232"/>
      <w:bookmarkEnd w:id="234"/>
    </w:p>
    <w:p w14:paraId="08F567AC" w14:textId="5698FC1B" w:rsidR="00F743DB" w:rsidRDefault="00F743DB" w:rsidP="00F743DB">
      <w:pPr>
        <w:pStyle w:val="Heading6"/>
      </w:pPr>
      <w:bookmarkStart w:id="235" w:name="_Toc129959829"/>
      <w:bookmarkStart w:id="236" w:name="_Toc193472465"/>
      <w:r w:rsidRPr="009A6B4F">
        <w:t>6.1.3.</w:t>
      </w:r>
      <w:r>
        <w:rPr>
          <w:lang w:eastAsia="zh-CN"/>
        </w:rPr>
        <w:t>3</w:t>
      </w:r>
      <w:r w:rsidRPr="009A6B4F">
        <w:t>.</w:t>
      </w:r>
      <w:r>
        <w:rPr>
          <w:rFonts w:hint="eastAsia"/>
          <w:lang w:eastAsia="zh-CN"/>
        </w:rPr>
        <w:t>3</w:t>
      </w:r>
      <w:r w:rsidRPr="009A6B4F">
        <w:t>.1</w:t>
      </w:r>
      <w:r w:rsidRPr="009A6B4F">
        <w:tab/>
      </w:r>
      <w:bookmarkEnd w:id="235"/>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236"/>
    </w:p>
    <w:p w14:paraId="4996D753" w14:textId="77777777" w:rsidR="00F743DB" w:rsidRDefault="00F743DB" w:rsidP="00F743DB">
      <w:pPr>
        <w:rPr>
          <w:lang w:eastAsia="zh-CN"/>
        </w:rPr>
      </w:pPr>
      <w:bookmarkStart w:id="237"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238" w:name="_Hlk134042350"/>
    <w:p w14:paraId="3ACF5A94" w14:textId="77777777" w:rsidR="00F743DB" w:rsidRDefault="00F743DB" w:rsidP="00F743DB">
      <w:pPr>
        <w:pStyle w:val="TH"/>
      </w:pPr>
      <w:r w:rsidRPr="009C5779">
        <w:object w:dxaOrig="10276" w:dyaOrig="5911" w14:anchorId="0E408CFC">
          <v:shape id="_x0000_i1030" type="#_x0000_t75" style="width:427.95pt;height:243.65pt" o:ole="">
            <v:imagedata r:id="rId18" o:title=""/>
          </v:shape>
          <o:OLEObject Type="Embed" ProgID="Visio.Drawing.11" ShapeID="_x0000_i1030" DrawAspect="Content" ObjectID="_1804085426" r:id="rId19"/>
        </w:object>
      </w:r>
      <w:bookmarkEnd w:id="238"/>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w:t>
      </w:r>
      <w:proofErr w:type="spellStart"/>
      <w:r w:rsidR="00781D71" w:rsidRPr="00781D71">
        <w:t>ProSe</w:t>
      </w:r>
      <w:proofErr w:type="spellEnd"/>
      <w:r w:rsidR="00781D71" w:rsidRPr="00781D71">
        <w:t xml:space="preserv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0A5A60E2" w:rsidR="00F743DB" w:rsidRPr="003B1F7F" w:rsidRDefault="00F743DB" w:rsidP="00F743DB">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00781D71" w:rsidRPr="00781D71">
        <w:t xml:space="preserve"> The protected direct discovery set shall include </w:t>
      </w:r>
      <w:r w:rsidR="00C14FAF" w:rsidRPr="00C14FAF">
        <w:t>the application layer ID</w:t>
      </w:r>
      <w:r w:rsidR="00781D71" w:rsidRPr="00781D71">
        <w:t xml:space="preserve"> of the announcing 5G </w:t>
      </w:r>
      <w:proofErr w:type="spellStart"/>
      <w:r w:rsidR="00781D71" w:rsidRPr="00781D71">
        <w:t>ProSe</w:t>
      </w:r>
      <w:proofErr w:type="spellEnd"/>
      <w:r w:rsidR="00781D71"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00FC5FC2" w:rsidRPr="00FC5FC2">
        <w:t xml:space="preserve"> or via secure PC5 unicast link between 5G </w:t>
      </w:r>
      <w:proofErr w:type="spellStart"/>
      <w:r w:rsidR="00FC5FC2" w:rsidRPr="00FC5FC2">
        <w:t>ProSe</w:t>
      </w:r>
      <w:proofErr w:type="spellEnd"/>
      <w:r w:rsidR="00FC5FC2" w:rsidRPr="00FC5FC2">
        <w:t xml:space="preserve"> U</w:t>
      </w:r>
      <w:r w:rsidR="00FC5FC2">
        <w:t xml:space="preserve">E-to-UE Relay and 5G </w:t>
      </w:r>
      <w:proofErr w:type="spellStart"/>
      <w:r w:rsidR="00FC5FC2">
        <w:t>ProSe</w:t>
      </w:r>
      <w:proofErr w:type="spellEnd"/>
      <w:r w:rsidR="00FC5FC2">
        <w:t xml:space="preserve"> End UE).</w:t>
      </w:r>
      <w:r>
        <w:t xml:space="preserve"> When </w:t>
      </w:r>
      <w:r w:rsidRPr="00A36F09">
        <w:t xml:space="preserve">5G </w:t>
      </w:r>
      <w:proofErr w:type="spellStart"/>
      <w:r w:rsidRPr="00A36F09">
        <w:t>ProSe</w:t>
      </w:r>
      <w:proofErr w:type="spellEnd"/>
      <w:r w:rsidRPr="00A36F09">
        <w:t xml:space="preserve"> UE-to-UE Relay Discovery</w:t>
      </w:r>
      <w:r>
        <w:t xml:space="preserve"> is </w:t>
      </w:r>
      <w:r>
        <w:lastRenderedPageBreak/>
        <w:t>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Communication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189AF415" w14:textId="77777777" w:rsidR="00F743DB" w:rsidRDefault="00F743DB" w:rsidP="00F743DB">
      <w:pPr>
        <w:pStyle w:val="B10"/>
      </w:pPr>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0B929217" w14:textId="77777777" w:rsidR="00F743DB" w:rsidRDefault="00F743DB" w:rsidP="00F743DB">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0FB2246" w14:textId="3308350C" w:rsidR="00F743DB" w:rsidRPr="005B29E9" w:rsidRDefault="00F743DB" w:rsidP="00F743DB">
      <w:pPr>
        <w:pStyle w:val="Heading6"/>
      </w:pPr>
      <w:bookmarkStart w:id="239" w:name="_Toc193472466"/>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237"/>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239"/>
    </w:p>
    <w:p w14:paraId="0D5E8776" w14:textId="46652FDC" w:rsidR="00F743DB" w:rsidRDefault="00F743DB" w:rsidP="00F743DB">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rsidR="00BE2E35">
        <w:t>3</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55pt;height:180.3pt" o:ole="">
            <v:imagedata r:id="rId20" o:title=""/>
          </v:shape>
          <o:OLEObject Type="Embed" ProgID="Visio.Drawing.15" ShapeID="_x0000_i1031" DrawAspect="Content" ObjectID="_1804085427"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w:t>
      </w:r>
      <w:proofErr w:type="spellStart"/>
      <w:r w:rsidR="00781D71" w:rsidRPr="00781D71">
        <w:rPr>
          <w:lang w:eastAsia="zh-CN"/>
        </w:rPr>
        <w:t>ProSe</w:t>
      </w:r>
      <w:proofErr w:type="spellEnd"/>
      <w:r w:rsidR="00781D71"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97E31D9" w14:textId="4D4579F7" w:rsidR="00F743DB" w:rsidRDefault="00BE2E35" w:rsidP="00C14FAF">
      <w:pPr>
        <w:pStyle w:val="B10"/>
        <w:ind w:firstLine="0"/>
      </w:pPr>
      <w:r w:rsidRPr="00BE2E35">
        <w:rPr>
          <w:lang w:eastAsia="zh-CN"/>
        </w:rPr>
        <w:t>1.</w:t>
      </w:r>
      <w:r>
        <w:rPr>
          <w:lang w:eastAsia="zh-CN"/>
        </w:rPr>
        <w:tab/>
      </w:r>
      <w:r w:rsidR="00F743DB">
        <w:rPr>
          <w:lang w:eastAsia="zh-CN"/>
        </w:rPr>
        <w:t>The d</w:t>
      </w:r>
      <w:r w:rsidR="00F743DB">
        <w:rPr>
          <w:rFonts w:hint="eastAsia"/>
          <w:lang w:eastAsia="zh-CN"/>
        </w:rPr>
        <w:t xml:space="preserve">iscoverer </w:t>
      </w:r>
      <w:r w:rsidR="00F743DB">
        <w:t xml:space="preserve">5G </w:t>
      </w:r>
      <w:proofErr w:type="spellStart"/>
      <w:r w:rsidR="00F743DB">
        <w:t>ProSe</w:t>
      </w:r>
      <w:proofErr w:type="spellEnd"/>
      <w:r w:rsidR="00F743DB">
        <w:t xml:space="preserve"> End</w:t>
      </w:r>
      <w:r w:rsidR="00F743DB">
        <w:rPr>
          <w:rFonts w:hint="eastAsia"/>
          <w:lang w:eastAsia="zh-CN"/>
        </w:rPr>
        <w:t xml:space="preserve"> UE, </w:t>
      </w:r>
      <w:proofErr w:type="spellStart"/>
      <w:r w:rsidR="00F743DB">
        <w:rPr>
          <w:rFonts w:hint="eastAsia"/>
          <w:lang w:eastAsia="zh-CN"/>
        </w:rPr>
        <w:t>discoveree</w:t>
      </w:r>
      <w:proofErr w:type="spellEnd"/>
      <w:r w:rsidR="00F743DB">
        <w:rPr>
          <w:rFonts w:hint="eastAsia"/>
          <w:lang w:eastAsia="zh-CN"/>
        </w:rPr>
        <w:t xml:space="preserve"> </w:t>
      </w:r>
      <w:r w:rsidR="00F743DB">
        <w:t xml:space="preserve">5G </w:t>
      </w:r>
      <w:proofErr w:type="spellStart"/>
      <w:r w:rsidR="00F743DB">
        <w:t>ProSe</w:t>
      </w:r>
      <w:proofErr w:type="spellEnd"/>
      <w:r w:rsidR="00F743DB">
        <w:t xml:space="preserve"> End</w:t>
      </w:r>
      <w:r w:rsidR="00F743DB">
        <w:rPr>
          <w:rFonts w:hint="eastAsia"/>
          <w:lang w:eastAsia="zh-CN"/>
        </w:rPr>
        <w:t xml:space="preserve"> UE and 5</w:t>
      </w:r>
      <w:r w:rsidR="00F743DB">
        <w:t xml:space="preserve">G </w:t>
      </w:r>
      <w:proofErr w:type="spellStart"/>
      <w:r w:rsidR="00F743DB">
        <w:t>ProSe</w:t>
      </w:r>
      <w:proofErr w:type="spellEnd"/>
      <w:r w:rsidR="00F743DB">
        <w:t xml:space="preserve"> UE-to-UE</w:t>
      </w:r>
      <w:r w:rsidR="00F743DB">
        <w:rPr>
          <w:rFonts w:hint="eastAsia"/>
          <w:lang w:eastAsia="zh-CN"/>
        </w:rPr>
        <w:t xml:space="preserve"> Relay </w:t>
      </w:r>
      <w:r w:rsidR="00F743DB">
        <w:t xml:space="preserve">are provisioned with the discovery security materials </w:t>
      </w:r>
      <w:r w:rsidR="00F743DB" w:rsidRPr="000137BE">
        <w:t>associated with a</w:t>
      </w:r>
      <w:r w:rsidR="00781D71" w:rsidRPr="00781D71">
        <w:t>n</w:t>
      </w:r>
      <w:r w:rsidR="00F743DB" w:rsidRPr="000137BE">
        <w:t xml:space="preserve"> </w:t>
      </w:r>
      <w:r w:rsidR="00F743DB">
        <w:rPr>
          <w:rFonts w:hint="eastAsia"/>
          <w:lang w:eastAsia="zh-CN"/>
        </w:rPr>
        <w:t>RSC</w:t>
      </w:r>
      <w:r w:rsidR="00F743DB">
        <w:t xml:space="preserve"> based on</w:t>
      </w:r>
      <w:r w:rsidR="00F743DB" w:rsidDel="0097682B">
        <w:rPr>
          <w:rFonts w:hint="eastAsia"/>
          <w:lang w:eastAsia="zh-CN"/>
        </w:rPr>
        <w:t xml:space="preserve"> </w:t>
      </w:r>
      <w:r w:rsidR="00F743DB">
        <w:rPr>
          <w:rFonts w:hint="eastAsia"/>
          <w:lang w:eastAsia="zh-CN"/>
        </w:rPr>
        <w:t>the</w:t>
      </w:r>
      <w:r w:rsidR="00781D71" w:rsidRPr="00781D71">
        <w:rPr>
          <w:lang w:eastAsia="zh-CN"/>
        </w:rPr>
        <w:t xml:space="preserve"> discovery security materials provisioning</w:t>
      </w:r>
      <w:r w:rsidR="00F743DB">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sidR="00F743DB">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sidR="00F743DB">
        <w:rPr>
          <w:rFonts w:hint="eastAsia"/>
          <w:lang w:eastAsia="zh-CN"/>
        </w:rPr>
        <w:t>.</w:t>
      </w:r>
      <w:r w:rsidRPr="00BE2E35">
        <w:rPr>
          <w:lang w:eastAsia="zh-CN"/>
        </w:rPr>
        <w:t xml:space="preserve"> For the discovery security materials provisioning procedure for </w:t>
      </w:r>
      <w:proofErr w:type="spellStart"/>
      <w:r w:rsidRPr="00BE2E35">
        <w:rPr>
          <w:lang w:eastAsia="zh-CN"/>
        </w:rPr>
        <w:t>thebetween</w:t>
      </w:r>
      <w:proofErr w:type="spellEnd"/>
      <w:r w:rsidRPr="00BE2E35">
        <w:rPr>
          <w:lang w:eastAsia="zh-CN"/>
        </w:rPr>
        <w:t xml:space="preserve"> discoverer 5G </w:t>
      </w:r>
      <w:proofErr w:type="spellStart"/>
      <w:r w:rsidRPr="00BE2E35">
        <w:rPr>
          <w:lang w:eastAsia="zh-CN"/>
        </w:rPr>
        <w:t>ProSe</w:t>
      </w:r>
      <w:proofErr w:type="spellEnd"/>
      <w:r w:rsidRPr="00BE2E35">
        <w:rPr>
          <w:lang w:eastAsia="zh-CN"/>
        </w:rPr>
        <w:t xml:space="preserve"> End UE and 5G </w:t>
      </w:r>
      <w:proofErr w:type="spellStart"/>
      <w:r w:rsidRPr="00BE2E35">
        <w:rPr>
          <w:lang w:eastAsia="zh-CN"/>
        </w:rPr>
        <w:t>ProSe</w:t>
      </w:r>
      <w:proofErr w:type="spellEnd"/>
      <w:r w:rsidRPr="00BE2E35">
        <w:rPr>
          <w:lang w:eastAsia="zh-CN"/>
        </w:rPr>
        <w:t xml:space="preserve"> UE-to-UE Relay, discoverer 5G </w:t>
      </w:r>
      <w:proofErr w:type="spellStart"/>
      <w:r w:rsidRPr="00BE2E35">
        <w:rPr>
          <w:lang w:eastAsia="zh-CN"/>
        </w:rPr>
        <w:t>ProSe</w:t>
      </w:r>
      <w:proofErr w:type="spellEnd"/>
      <w:r w:rsidRPr="00BE2E35">
        <w:rPr>
          <w:lang w:eastAsia="zh-CN"/>
        </w:rPr>
        <w:t xml:space="preserve"> End UE plays the role of 5G </w:t>
      </w:r>
      <w:proofErr w:type="spellStart"/>
      <w:r w:rsidRPr="00BE2E35">
        <w:rPr>
          <w:lang w:eastAsia="zh-CN"/>
        </w:rPr>
        <w:t>ProSe</w:t>
      </w:r>
      <w:proofErr w:type="spellEnd"/>
      <w:r w:rsidRPr="00BE2E35">
        <w:rPr>
          <w:lang w:eastAsia="zh-CN"/>
        </w:rPr>
        <w:t xml:space="preserve"> Remote UE , and the 5G </w:t>
      </w:r>
      <w:proofErr w:type="spellStart"/>
      <w:r w:rsidRPr="00BE2E35">
        <w:rPr>
          <w:lang w:eastAsia="zh-CN"/>
        </w:rPr>
        <w:t>ProSe</w:t>
      </w:r>
      <w:proofErr w:type="spellEnd"/>
      <w:r w:rsidRPr="00BE2E35">
        <w:rPr>
          <w:lang w:eastAsia="zh-CN"/>
        </w:rPr>
        <w:t xml:space="preserve"> UE-to-UE Relay plays the role of a 5G </w:t>
      </w:r>
      <w:proofErr w:type="spellStart"/>
      <w:r w:rsidRPr="00BE2E35">
        <w:rPr>
          <w:lang w:eastAsia="zh-CN"/>
        </w:rPr>
        <w:t>ProSe</w:t>
      </w:r>
      <w:proofErr w:type="spellEnd"/>
      <w:r w:rsidRPr="00BE2E35">
        <w:rPr>
          <w:lang w:eastAsia="zh-CN"/>
        </w:rPr>
        <w:t xml:space="preserve"> UE-to-Network </w:t>
      </w:r>
      <w:proofErr w:type="spellStart"/>
      <w:r w:rsidRPr="00BE2E35">
        <w:rPr>
          <w:lang w:eastAsia="zh-CN"/>
        </w:rPr>
        <w:t>Relay.</w:t>
      </w:r>
      <w:r w:rsidR="00F743DB">
        <w:t>The</w:t>
      </w:r>
      <w:proofErr w:type="spellEnd"/>
      <w:r w:rsidR="00F743DB">
        <w:t xml:space="preserve"> discoverer 5G </w:t>
      </w:r>
      <w:proofErr w:type="spellStart"/>
      <w:r w:rsidR="00F743DB">
        <w:t>ProSe</w:t>
      </w:r>
      <w:proofErr w:type="spellEnd"/>
      <w:r w:rsidR="00F743DB">
        <w:t xml:space="preserve"> End UE shall </w:t>
      </w:r>
      <w:r w:rsidR="00D53779" w:rsidRPr="00D53779">
        <w:t>construct a direct discovery set that contains two</w:t>
      </w:r>
      <w:r w:rsidR="00F743DB">
        <w:t xml:space="preserve"> </w:t>
      </w:r>
      <w:r w:rsidR="00D53779" w:rsidRPr="00D53779">
        <w:t xml:space="preserve">End UE discovery </w:t>
      </w:r>
      <w:proofErr w:type="spellStart"/>
      <w:r w:rsidR="00D53779" w:rsidRPr="00D53779">
        <w:t>infos.Each</w:t>
      </w:r>
      <w:proofErr w:type="spellEnd"/>
      <w:r w:rsidR="00D53779" w:rsidRPr="00D53779">
        <w:t xml:space="preserve"> End UE discovery info is protected </w:t>
      </w:r>
      <w:r w:rsidR="00F743DB">
        <w:t xml:space="preserve">using the discovery security materials </w:t>
      </w:r>
      <w:r w:rsidR="00F743DB" w:rsidRPr="00DB714E">
        <w:t xml:space="preserve">associated with the </w:t>
      </w:r>
      <w:r w:rsidR="00F743DB">
        <w:t xml:space="preserve">5G </w:t>
      </w:r>
      <w:proofErr w:type="spellStart"/>
      <w:r w:rsidR="00F743DB">
        <w:t>ProSe</w:t>
      </w:r>
      <w:proofErr w:type="spellEnd"/>
      <w:r w:rsidR="00F743DB">
        <w:t xml:space="preserve"> Direct Discovery service as specified in clause 6.1.3.2.3. </w:t>
      </w:r>
      <w:r w:rsidR="00F743DB" w:rsidRPr="006E6469">
        <w:rPr>
          <w:lang w:eastAsia="zh-CN"/>
        </w:rPr>
        <w:t>The</w:t>
      </w:r>
      <w:r w:rsidR="00781D71" w:rsidRPr="00781D71">
        <w:rPr>
          <w:lang w:eastAsia="zh-CN"/>
        </w:rPr>
        <w:t xml:space="preserve"> </w:t>
      </w:r>
      <w:r w:rsidR="00D53779" w:rsidRPr="00D53779">
        <w:rPr>
          <w:lang w:eastAsia="zh-CN"/>
        </w:rPr>
        <w:t>first protected End UE discovery info</w:t>
      </w:r>
      <w:r w:rsidR="00F743DB">
        <w:rPr>
          <w:lang w:eastAsia="zh-CN"/>
        </w:rPr>
        <w:t xml:space="preserve"> shall</w:t>
      </w:r>
      <w:r w:rsidR="00F743DB" w:rsidRPr="006E6469">
        <w:rPr>
          <w:lang w:eastAsia="zh-CN"/>
        </w:rPr>
        <w:t xml:space="preserve"> include </w:t>
      </w:r>
      <w:r w:rsidR="00C14FAF" w:rsidRPr="00C14FAF">
        <w:rPr>
          <w:lang w:eastAsia="zh-CN"/>
        </w:rPr>
        <w:t>the application layer ID</w:t>
      </w:r>
      <w:r w:rsidR="00F743DB" w:rsidRPr="006E6469">
        <w:rPr>
          <w:lang w:eastAsia="zh-CN"/>
        </w:rPr>
        <w:t xml:space="preserve"> of the </w:t>
      </w:r>
      <w:proofErr w:type="spellStart"/>
      <w:r w:rsidR="00C14FAF">
        <w:rPr>
          <w:rFonts w:hint="eastAsia"/>
          <w:lang w:eastAsia="zh-CN"/>
        </w:rPr>
        <w:t>discovere</w:t>
      </w:r>
      <w:r w:rsidR="00C14FAF">
        <w:rPr>
          <w:lang w:eastAsia="zh-CN"/>
        </w:rPr>
        <w:t>e</w:t>
      </w:r>
      <w:proofErr w:type="spellEnd"/>
      <w:r w:rsidR="00C14FAF" w:rsidRPr="006E6469">
        <w:rPr>
          <w:lang w:eastAsia="zh-CN"/>
        </w:rPr>
        <w:t xml:space="preserve"> </w:t>
      </w:r>
      <w:r w:rsidR="00F743DB">
        <w:t xml:space="preserve">5G </w:t>
      </w:r>
      <w:proofErr w:type="spellStart"/>
      <w:r w:rsidR="00F743DB">
        <w:t>ProSe</w:t>
      </w:r>
      <w:proofErr w:type="spellEnd"/>
      <w:r w:rsidR="00F743DB">
        <w:t xml:space="preserve"> End</w:t>
      </w:r>
      <w:r w:rsidR="00F743DB" w:rsidRPr="006E6469">
        <w:rPr>
          <w:lang w:eastAsia="zh-CN"/>
        </w:rPr>
        <w:t xml:space="preserve"> UE</w:t>
      </w:r>
      <w:r w:rsidR="00D53779" w:rsidRPr="00D53779">
        <w:rPr>
          <w:lang w:eastAsia="zh-CN"/>
        </w:rPr>
        <w:t>, the UTC-based counter LSB parameter, and a MIC IE. The second protected End UE discovery info shall include the</w:t>
      </w:r>
      <w:r w:rsidR="00F743DB">
        <w:rPr>
          <w:rFonts w:hint="eastAsia"/>
          <w:lang w:eastAsia="zh-CN"/>
        </w:rPr>
        <w:t xml:space="preserve"> </w:t>
      </w:r>
      <w:r w:rsidR="00C14FAF" w:rsidRPr="00C14FAF">
        <w:rPr>
          <w:lang w:eastAsia="zh-CN"/>
        </w:rPr>
        <w:t>application layer ID</w:t>
      </w:r>
      <w:r w:rsidR="00F743DB" w:rsidRPr="006E6469">
        <w:rPr>
          <w:lang w:eastAsia="zh-CN"/>
        </w:rPr>
        <w:t xml:space="preserve"> of the </w:t>
      </w:r>
      <w:r w:rsidR="00C14FAF">
        <w:rPr>
          <w:rFonts w:hint="eastAsia"/>
          <w:lang w:eastAsia="zh-CN"/>
        </w:rPr>
        <w:t>discovere</w:t>
      </w:r>
      <w:r w:rsidR="00C14FAF">
        <w:rPr>
          <w:lang w:eastAsia="zh-CN"/>
        </w:rPr>
        <w:t>r</w:t>
      </w:r>
      <w:r w:rsidR="00C14FAF" w:rsidRPr="006E6469">
        <w:rPr>
          <w:lang w:eastAsia="zh-CN"/>
        </w:rPr>
        <w:t xml:space="preserve"> </w:t>
      </w:r>
      <w:r w:rsidR="00F743DB">
        <w:t xml:space="preserve">5G </w:t>
      </w:r>
      <w:proofErr w:type="spellStart"/>
      <w:r w:rsidR="00F743DB">
        <w:t>ProSe</w:t>
      </w:r>
      <w:proofErr w:type="spellEnd"/>
      <w:r w:rsidR="00F743DB">
        <w:t xml:space="preserve"> End</w:t>
      </w:r>
      <w:r w:rsidR="00F743DB" w:rsidRPr="006E6469">
        <w:rPr>
          <w:lang w:eastAsia="zh-CN"/>
        </w:rPr>
        <w:t xml:space="preserve"> UE</w:t>
      </w:r>
      <w:r w:rsidR="00781D71" w:rsidRPr="00781D71">
        <w:rPr>
          <w:lang w:eastAsia="zh-CN"/>
        </w:rPr>
        <w:t>, the UTC-based counter LSB parameter, and a MIC IE</w:t>
      </w:r>
      <w:r w:rsidR="00F743DB" w:rsidRPr="006E6469">
        <w:rPr>
          <w:lang w:eastAsia="zh-CN"/>
        </w:rPr>
        <w:t xml:space="preserve">. </w:t>
      </w:r>
      <w:r w:rsidR="00F743DB">
        <w:t xml:space="preserve">Then, the discoverer 5G </w:t>
      </w:r>
      <w:proofErr w:type="spellStart"/>
      <w:r w:rsidR="00F743DB">
        <w:t>ProSe</w:t>
      </w:r>
      <w:proofErr w:type="spellEnd"/>
      <w:r w:rsidR="00F743DB">
        <w:t xml:space="preserve"> End UE shall include the direct discovery </w:t>
      </w:r>
      <w:r w:rsidR="00F743DB">
        <w:lastRenderedPageBreak/>
        <w:t xml:space="preserve">set in the Solicitation message and protect the Solicitation message using the discovery security materials associated with the RSC as specified in clause 6.1.3.2.3. The solicitation message is sent to the 5G </w:t>
      </w:r>
      <w:proofErr w:type="spellStart"/>
      <w:r w:rsidR="00F743DB">
        <w:t>ProSe</w:t>
      </w:r>
      <w:proofErr w:type="spellEnd"/>
      <w:r w:rsidR="00F743DB">
        <w:t xml:space="preserve"> UE-to-UE Relay.</w:t>
      </w:r>
    </w:p>
    <w:p w14:paraId="294B4C0B" w14:textId="77777777" w:rsidR="00F743DB" w:rsidRDefault="00F743DB" w:rsidP="00F743DB">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30309987" w14:textId="77777777" w:rsidR="00F743DB" w:rsidRDefault="00F743DB" w:rsidP="00F743DB">
      <w:pPr>
        <w:pStyle w:val="B10"/>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D64D783" w:rsidR="00F743DB" w:rsidRDefault="00F743DB" w:rsidP="00F743DB">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second End UE discovery info is successful and the </w:t>
      </w:r>
      <w:r w:rsidR="00C14FAF" w:rsidRPr="00C14FAF">
        <w:t>application layer ID</w:t>
      </w:r>
      <w:r w:rsidR="00FE0678" w:rsidRPr="00FE0678">
        <w:t xml:space="preserve"> of the </w:t>
      </w:r>
      <w:proofErr w:type="spellStart"/>
      <w:r w:rsidR="00FE0678" w:rsidRPr="00FE0678">
        <w:t>discoveree</w:t>
      </w:r>
      <w:proofErr w:type="spellEnd"/>
      <w:r w:rsidR="00FE0678" w:rsidRPr="00FE0678">
        <w:t xml:space="preserve"> matches, the </w:t>
      </w:r>
      <w:proofErr w:type="spellStart"/>
      <w:r w:rsidR="00FE0678" w:rsidRPr="00FE0678">
        <w:t>discoveree</w:t>
      </w:r>
      <w:proofErr w:type="spellEnd"/>
      <w:r w:rsidR="00FE0678" w:rsidRPr="00FE0678">
        <w:t xml:space="preserve"> 5G </w:t>
      </w:r>
      <w:proofErr w:type="spellStart"/>
      <w:r w:rsidR="00FE0678" w:rsidRPr="00FE0678">
        <w:t>ProSe</w:t>
      </w:r>
      <w:proofErr w:type="spellEnd"/>
      <w:r w:rsidR="00FE0678" w:rsidRPr="00FE0678">
        <w:t xml:space="preserve"> End UE processes the first End UE discovery info.</w:t>
      </w:r>
    </w:p>
    <w:p w14:paraId="3B092EA4" w14:textId="11147C40" w:rsidR="00F743DB" w:rsidRDefault="00F743DB" w:rsidP="00F743DB">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00D53779" w:rsidRPr="00D53779">
        <w:t xml:space="preserve">construct a direct discovery set that contains two End UE discovery </w:t>
      </w:r>
      <w:proofErr w:type="spellStart"/>
      <w:r w:rsidR="00D53779" w:rsidRPr="00D53779">
        <w:t>infos</w:t>
      </w:r>
      <w:proofErr w:type="spellEnd"/>
      <w:r w:rsidR="00D53779" w:rsidRPr="00D53779">
        <w:t xml:space="preserve">. Each End UE discovery info is protected </w:t>
      </w:r>
      <w:r>
        <w:t xml:space="preserve">using the discovery security materials associated with the 5G </w:t>
      </w:r>
      <w:proofErr w:type="spellStart"/>
      <w:r>
        <w:t>ProSe</w:t>
      </w:r>
      <w:proofErr w:type="spellEnd"/>
      <w:r>
        <w:t xml:space="preserve"> Direct Discovery service as specified in clause 6.1.3.2.3. </w:t>
      </w:r>
      <w:r w:rsidR="00D53779" w:rsidRPr="00D53779">
        <w:t xml:space="preserve">The first protected End UE discovery info shall include </w:t>
      </w:r>
      <w:r w:rsidR="00C14FAF" w:rsidRPr="00C14FAF">
        <w:t>the application layer ID</w:t>
      </w:r>
      <w:r w:rsidR="00D53779" w:rsidRPr="00D53779">
        <w:t xml:space="preserve"> of the </w:t>
      </w:r>
      <w:proofErr w:type="spellStart"/>
      <w:r w:rsidR="00C14FAF" w:rsidRPr="00C14FAF">
        <w:t>discoveree</w:t>
      </w:r>
      <w:proofErr w:type="spellEnd"/>
      <w:r w:rsidR="00C14FAF" w:rsidRPr="00C14FAF">
        <w:t xml:space="preserve"> </w:t>
      </w:r>
      <w:r w:rsidR="00D53779" w:rsidRPr="00D53779">
        <w:t xml:space="preserve">5G </w:t>
      </w:r>
      <w:proofErr w:type="spellStart"/>
      <w:r w:rsidR="00D53779" w:rsidRPr="00D53779">
        <w:t>ProSe</w:t>
      </w:r>
      <w:proofErr w:type="spellEnd"/>
      <w:r w:rsidR="00D53779" w:rsidRPr="00D53779">
        <w:t xml:space="preserve"> End UE, the UTC-based counter LSB parameter, and a MIC IE. The second protected End UE discovery info shall include the </w:t>
      </w:r>
      <w:r w:rsidR="00C14FAF" w:rsidRPr="00C14FAF">
        <w:t>application layer ID</w:t>
      </w:r>
      <w:r w:rsidR="00D53779" w:rsidRPr="00D53779">
        <w:t xml:space="preserve"> of the </w:t>
      </w:r>
      <w:r w:rsidR="00C14FAF" w:rsidRPr="00C14FAF">
        <w:t xml:space="preserve">discoverer </w:t>
      </w:r>
      <w:r w:rsidR="00D53779" w:rsidRPr="00D53779">
        <w:t xml:space="preserve">5G </w:t>
      </w:r>
      <w:proofErr w:type="spellStart"/>
      <w:r w:rsidR="00D53779" w:rsidRPr="00D53779">
        <w:t>ProSe</w:t>
      </w:r>
      <w:proofErr w:type="spellEnd"/>
      <w:r w:rsidR="00D53779"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453B164F" w:rsidR="00F743DB" w:rsidRDefault="00F743DB" w:rsidP="00F743DB">
      <w:pPr>
        <w:pStyle w:val="B10"/>
        <w:ind w:firstLine="0"/>
        <w:rPr>
          <w:ins w:id="240" w:author="33.503_CR0211_(Rel-19)_5G_ProSe_Sec_Ph3" w:date="2025-03-21T17:48:00Z"/>
        </w:rPr>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w:t>
      </w:r>
      <w:r w:rsidR="00C14FAF" w:rsidRPr="00C14FAF">
        <w:t>second</w:t>
      </w:r>
      <w:r w:rsidR="00FE0678" w:rsidRPr="00FE0678">
        <w:t xml:space="preserve"> End UE discovery info is successful and the </w:t>
      </w:r>
      <w:r w:rsidR="00C14FAF" w:rsidRPr="00C14FAF">
        <w:t>application layer ID</w:t>
      </w:r>
      <w:r w:rsidR="00FE0678" w:rsidRPr="00FE0678">
        <w:t xml:space="preserve"> of the discoverer matches, the discoverer 5G </w:t>
      </w:r>
      <w:proofErr w:type="spellStart"/>
      <w:r w:rsidR="00FE0678" w:rsidRPr="00FE0678">
        <w:t>ProSe</w:t>
      </w:r>
      <w:proofErr w:type="spellEnd"/>
      <w:r w:rsidR="00FE0678" w:rsidRPr="00FE0678">
        <w:t xml:space="preserve"> End UE processes the </w:t>
      </w:r>
      <w:r w:rsidR="00C14FAF" w:rsidRPr="00C14FAF">
        <w:t xml:space="preserve">first </w:t>
      </w:r>
      <w:r w:rsidR="00FE0678" w:rsidRPr="00FE0678">
        <w:t>End UE discovery info.</w:t>
      </w:r>
    </w:p>
    <w:p w14:paraId="68FFE265" w14:textId="615CD7A7" w:rsidR="00F75783" w:rsidRPr="00F75783" w:rsidRDefault="00F75783" w:rsidP="00F75783">
      <w:pPr>
        <w:pStyle w:val="Heading4"/>
        <w:rPr>
          <w:ins w:id="241" w:author="33.503_CR0211_(Rel-19)_5G_ProSe_Sec_Ph3" w:date="2025-03-21T17:48:00Z"/>
        </w:rPr>
      </w:pPr>
      <w:bookmarkStart w:id="242" w:name="_Toc193472467"/>
      <w:ins w:id="243" w:author="33.503_CR0211_(Rel-19)_5G_ProSe_Sec_Ph3" w:date="2025-03-21T17:48:00Z">
        <w:r w:rsidRPr="00F75783">
          <w:t>6.</w:t>
        </w:r>
        <w:r w:rsidRPr="00F75783">
          <w:rPr>
            <w:lang w:eastAsia="zh-CN"/>
          </w:rPr>
          <w:t>1</w:t>
        </w:r>
        <w:r w:rsidRPr="00F75783">
          <w:t>.3.</w:t>
        </w:r>
        <w:r w:rsidRPr="00F75783">
          <w:t>4</w:t>
        </w:r>
        <w:r w:rsidRPr="00F75783">
          <w:tab/>
          <w:t xml:space="preserve">5G </w:t>
        </w:r>
        <w:proofErr w:type="spellStart"/>
        <w:r w:rsidRPr="00F75783">
          <w:t>ProSe</w:t>
        </w:r>
        <w:proofErr w:type="spellEnd"/>
        <w:r w:rsidRPr="00F75783">
          <w:t xml:space="preserve"> Multi-hop UE-to-Network Relay Discovery</w:t>
        </w:r>
        <w:bookmarkEnd w:id="242"/>
      </w:ins>
    </w:p>
    <w:p w14:paraId="3B9D2E82" w14:textId="5BBD27CB" w:rsidR="00F75783" w:rsidRPr="00F75783" w:rsidRDefault="00F75783" w:rsidP="00F75783">
      <w:pPr>
        <w:pStyle w:val="Heading5"/>
        <w:rPr>
          <w:ins w:id="244" w:author="33.503_CR0211_(Rel-19)_5G_ProSe_Sec_Ph3" w:date="2025-03-21T17:48:00Z"/>
        </w:rPr>
      </w:pPr>
      <w:bookmarkStart w:id="245" w:name="_Toc193472468"/>
      <w:ins w:id="246" w:author="33.503_CR0211_(Rel-19)_5G_ProSe_Sec_Ph3" w:date="2025-03-21T17:48:00Z">
        <w:r w:rsidRPr="00F75783">
          <w:t>6.1.3.</w:t>
        </w:r>
        <w:r w:rsidRPr="00F75783">
          <w:t>4</w:t>
        </w:r>
        <w:r w:rsidRPr="00F75783">
          <w:t>.1</w:t>
        </w:r>
        <w:r w:rsidRPr="00F75783">
          <w:tab/>
          <w:t>General</w:t>
        </w:r>
        <w:bookmarkEnd w:id="245"/>
      </w:ins>
    </w:p>
    <w:p w14:paraId="180E07B2" w14:textId="01717161" w:rsidR="00F75783" w:rsidRPr="00F75783" w:rsidRDefault="00F75783" w:rsidP="00F75783">
      <w:pPr>
        <w:rPr>
          <w:ins w:id="247" w:author="33.503_CR0211_(Rel-19)_5G_ProSe_Sec_Ph3" w:date="2025-03-21T17:48:00Z"/>
        </w:rPr>
      </w:pPr>
      <w:ins w:id="248" w:author="33.503_CR0211_(Rel-19)_5G_ProSe_Sec_Ph3" w:date="2025-03-21T17:48:00Z">
        <w:r w:rsidRPr="00F75783">
          <w:t xml:space="preserve">This clause describes the security requirements and the procedures for 5G </w:t>
        </w:r>
        <w:proofErr w:type="spellStart"/>
        <w:r w:rsidRPr="00F75783">
          <w:t>ProSe</w:t>
        </w:r>
        <w:proofErr w:type="spellEnd"/>
        <w:r w:rsidRPr="00F75783">
          <w:t xml:space="preserve"> multi-hop UE-to-Network Relay Discovery defined in TS 23.304 [2]</w:t>
        </w:r>
        <w:r w:rsidRPr="00F75783">
          <w:rPr>
            <w:lang w:eastAsia="zh-CN"/>
          </w:rPr>
          <w:t>.</w:t>
        </w:r>
        <w:r w:rsidRPr="00F75783">
          <w:t xml:space="preserve"> </w:t>
        </w:r>
      </w:ins>
    </w:p>
    <w:p w14:paraId="6D4A02AA" w14:textId="61890D5F" w:rsidR="00F75783" w:rsidRPr="00F75783" w:rsidRDefault="00F75783" w:rsidP="00F75783">
      <w:pPr>
        <w:pStyle w:val="Heading5"/>
        <w:rPr>
          <w:ins w:id="249" w:author="33.503_CR0211_(Rel-19)_5G_ProSe_Sec_Ph3" w:date="2025-03-21T17:48:00Z"/>
        </w:rPr>
      </w:pPr>
      <w:bookmarkStart w:id="250" w:name="_Toc193472469"/>
      <w:ins w:id="251" w:author="33.503_CR0211_(Rel-19)_5G_ProSe_Sec_Ph3" w:date="2025-03-21T17:48:00Z">
        <w:r w:rsidRPr="00F75783">
          <w:lastRenderedPageBreak/>
          <w:t>6.1.3.</w:t>
        </w:r>
        <w:r w:rsidRPr="00F75783">
          <w:t>4</w:t>
        </w:r>
        <w:r w:rsidRPr="00F75783">
          <w:t>.2</w:t>
        </w:r>
        <w:r w:rsidRPr="00F75783">
          <w:tab/>
        </w:r>
        <w:r w:rsidRPr="00F75783">
          <w:rPr>
            <w:rFonts w:hint="eastAsia"/>
            <w:lang w:eastAsia="zh-CN"/>
          </w:rPr>
          <w:t>Security</w:t>
        </w:r>
        <w:r w:rsidRPr="00F75783">
          <w:t xml:space="preserve"> requirements for 5G </w:t>
        </w:r>
        <w:proofErr w:type="spellStart"/>
        <w:r w:rsidRPr="00F75783">
          <w:t>ProSe</w:t>
        </w:r>
        <w:proofErr w:type="spellEnd"/>
        <w:r w:rsidRPr="00F75783">
          <w:t xml:space="preserve"> Multi-hop UE-to-Network Relay Discovery</w:t>
        </w:r>
        <w:bookmarkEnd w:id="250"/>
      </w:ins>
    </w:p>
    <w:p w14:paraId="4B552D24" w14:textId="77777777" w:rsidR="00F75783" w:rsidRPr="00F75783" w:rsidRDefault="00F75783" w:rsidP="00F75783">
      <w:pPr>
        <w:rPr>
          <w:ins w:id="252" w:author="33.503_CR0211_(Rel-19)_5G_ProSe_Sec_Ph3" w:date="2025-03-21T17:48:00Z"/>
          <w:lang w:eastAsia="zh-CN"/>
        </w:rPr>
      </w:pPr>
      <w:ins w:id="253" w:author="33.503_CR0211_(Rel-19)_5G_ProSe_Sec_Ph3" w:date="2025-03-21T17:48:00Z">
        <w:r w:rsidRPr="00F75783">
          <w:rPr>
            <w:rFonts w:hint="eastAsia"/>
            <w:lang w:eastAsia="zh-CN"/>
          </w:rPr>
          <w:t>T</w:t>
        </w:r>
        <w:r w:rsidRPr="00F75783">
          <w:rPr>
            <w:lang w:eastAsia="zh-CN"/>
          </w:rPr>
          <w:t xml:space="preserve">he following security requirements apply to 5G </w:t>
        </w:r>
        <w:proofErr w:type="spellStart"/>
        <w:r w:rsidRPr="00F75783">
          <w:rPr>
            <w:lang w:eastAsia="zh-CN"/>
          </w:rPr>
          <w:t>ProSe</w:t>
        </w:r>
        <w:proofErr w:type="spellEnd"/>
        <w:r w:rsidRPr="00F75783">
          <w:rPr>
            <w:lang w:eastAsia="zh-CN"/>
          </w:rPr>
          <w:t xml:space="preserve"> multi-hop UE-to-Network Relay:</w:t>
        </w:r>
      </w:ins>
    </w:p>
    <w:p w14:paraId="1DB1A1CF" w14:textId="77777777" w:rsidR="00F75783" w:rsidRPr="00F75783" w:rsidRDefault="00F75783" w:rsidP="00F75783">
      <w:pPr>
        <w:pStyle w:val="B10"/>
        <w:rPr>
          <w:ins w:id="254" w:author="33.503_CR0211_(Rel-19)_5G_ProSe_Sec_Ph3" w:date="2025-03-21T17:48:00Z"/>
        </w:rPr>
      </w:pPr>
      <w:ins w:id="255" w:author="33.503_CR0211_(Rel-19)_5G_ProSe_Sec_Ph3" w:date="2025-03-21T17:48:00Z">
        <w:r w:rsidRPr="00F75783">
          <w:t>-</w:t>
        </w:r>
        <w:r w:rsidRPr="00F75783">
          <w:tab/>
          <w:t xml:space="preserve">The 5G </w:t>
        </w:r>
        <w:r w:rsidRPr="00F75783">
          <w:rPr>
            <w:rFonts w:hint="eastAsia"/>
            <w:lang w:eastAsia="zh-CN"/>
          </w:rPr>
          <w:t>S</w:t>
        </w:r>
        <w:r w:rsidRPr="00F75783">
          <w:t>ystem shall support c</w:t>
        </w:r>
        <w:r w:rsidRPr="00F75783">
          <w:rPr>
            <w:lang w:eastAsia="zh-CN"/>
          </w:rPr>
          <w:t xml:space="preserve">onfidentiality protection, integrity protection, and replay protection of discovery messages for </w:t>
        </w:r>
        <w:r w:rsidRPr="00F75783">
          <w:t>multi-hop UE-to-Network Relay discovery.</w:t>
        </w:r>
      </w:ins>
    </w:p>
    <w:p w14:paraId="429952F9" w14:textId="77777777" w:rsidR="00F75783" w:rsidRPr="00F75783" w:rsidRDefault="00F75783" w:rsidP="00F75783">
      <w:pPr>
        <w:pStyle w:val="B10"/>
        <w:rPr>
          <w:ins w:id="256" w:author="33.503_CR0211_(Rel-19)_5G_ProSe_Sec_Ph3" w:date="2025-03-21T17:48:00Z"/>
          <w:lang w:eastAsia="zh-CN"/>
        </w:rPr>
      </w:pPr>
      <w:ins w:id="257" w:author="33.503_CR0211_(Rel-19)_5G_ProSe_Sec_Ph3" w:date="2025-03-21T17:48:00Z">
        <w:r w:rsidRPr="00F75783">
          <w:rPr>
            <w:lang w:eastAsia="zh-CN"/>
          </w:rPr>
          <w:t>-</w:t>
        </w:r>
        <w:r w:rsidRPr="00F75783">
          <w:rPr>
            <w:lang w:eastAsia="zh-CN"/>
          </w:rPr>
          <w:tab/>
          <w:t xml:space="preserve">The 5G System shall provide means for mitigating trackability and </w:t>
        </w:r>
        <w:proofErr w:type="spellStart"/>
        <w:r w:rsidRPr="00F75783">
          <w:rPr>
            <w:lang w:eastAsia="zh-CN"/>
          </w:rPr>
          <w:t>linkability</w:t>
        </w:r>
        <w:proofErr w:type="spellEnd"/>
        <w:r w:rsidRPr="00F75783">
          <w:rPr>
            <w:lang w:eastAsia="zh-CN"/>
          </w:rPr>
          <w:t xml:space="preserve"> attacks on UEs during in </w:t>
        </w:r>
        <w:r w:rsidRPr="00F75783">
          <w:t>multi-hop UE-to-Network Relay discovery</w:t>
        </w:r>
        <w:r w:rsidRPr="00F75783">
          <w:rPr>
            <w:lang w:eastAsia="zh-CN"/>
          </w:rPr>
          <w:t>.</w:t>
        </w:r>
      </w:ins>
    </w:p>
    <w:p w14:paraId="0F10ECF5" w14:textId="77777777" w:rsidR="00F75783" w:rsidRPr="00F75783" w:rsidRDefault="00F75783" w:rsidP="00F75783">
      <w:pPr>
        <w:pStyle w:val="B10"/>
        <w:rPr>
          <w:ins w:id="258" w:author="33.503_CR0211_(Rel-19)_5G_ProSe_Sec_Ph3" w:date="2025-03-21T17:48:00Z"/>
        </w:rPr>
      </w:pPr>
      <w:ins w:id="259" w:author="33.503_CR0211_(Rel-19)_5G_ProSe_Sec_Ph3" w:date="2025-03-21T17:48:00Z">
        <w:r w:rsidRPr="00F75783">
          <w:rPr>
            <w:lang w:eastAsia="zh-CN"/>
          </w:rPr>
          <w:t>-</w:t>
        </w:r>
        <w:r w:rsidRPr="00F75783">
          <w:rPr>
            <w:lang w:eastAsia="zh-CN"/>
          </w:rPr>
          <w:tab/>
          <w:t xml:space="preserve">The 5G System shall provide a means to securely provision the security materials for </w:t>
        </w:r>
        <w:r w:rsidRPr="00F75783">
          <w:t>multi-hop UE-to-Network Relay discovery</w:t>
        </w:r>
        <w:r w:rsidRPr="00F75783">
          <w:rPr>
            <w:lang w:eastAsia="zh-CN"/>
          </w:rPr>
          <w:t>.</w:t>
        </w:r>
      </w:ins>
    </w:p>
    <w:p w14:paraId="175F25F5" w14:textId="41F8E07B" w:rsidR="00F75783" w:rsidRPr="00F75783" w:rsidRDefault="00F75783" w:rsidP="00F75783">
      <w:pPr>
        <w:pStyle w:val="Heading5"/>
        <w:rPr>
          <w:ins w:id="260" w:author="33.503_CR0211_(Rel-19)_5G_ProSe_Sec_Ph3" w:date="2025-03-21T17:48:00Z"/>
        </w:rPr>
      </w:pPr>
      <w:bookmarkStart w:id="261" w:name="_Toc193472470"/>
      <w:ins w:id="262" w:author="33.503_CR0211_(Rel-19)_5G_ProSe_Sec_Ph3" w:date="2025-03-21T17:48:00Z">
        <w:r w:rsidRPr="00F75783">
          <w:t>6.1.3.</w:t>
        </w:r>
        <w:r w:rsidRPr="00F75783">
          <w:t>4</w:t>
        </w:r>
        <w:r w:rsidRPr="00F75783">
          <w:t>.3</w:t>
        </w:r>
        <w:r w:rsidRPr="00F75783">
          <w:tab/>
          <w:t xml:space="preserve">Security flows for 5G </w:t>
        </w:r>
        <w:proofErr w:type="spellStart"/>
        <w:r w:rsidRPr="00F75783">
          <w:t>ProSe</w:t>
        </w:r>
        <w:proofErr w:type="spellEnd"/>
        <w:r w:rsidRPr="00F75783">
          <w:t xml:space="preserve"> Multi-hop UE-to-Network Relay Discovery</w:t>
        </w:r>
        <w:bookmarkEnd w:id="261"/>
      </w:ins>
    </w:p>
    <w:p w14:paraId="383FEF43" w14:textId="7502D134" w:rsidR="00F75783" w:rsidRPr="00F75783" w:rsidRDefault="00F75783" w:rsidP="00F75783">
      <w:pPr>
        <w:pStyle w:val="Heading6"/>
        <w:rPr>
          <w:ins w:id="263" w:author="33.503_CR0211_(Rel-19)_5G_ProSe_Sec_Ph3" w:date="2025-03-21T17:48:00Z"/>
        </w:rPr>
      </w:pPr>
      <w:bookmarkStart w:id="264" w:name="_Toc92805072"/>
      <w:bookmarkStart w:id="265" w:name="_Toc92180345"/>
      <w:bookmarkStart w:id="266" w:name="_Toc182903657"/>
      <w:bookmarkStart w:id="267" w:name="_Hlk191369287"/>
      <w:bookmarkStart w:id="268" w:name="_Toc193472471"/>
      <w:ins w:id="269" w:author="33.503_CR0211_(Rel-19)_5G_ProSe_Sec_Ph3" w:date="2025-03-21T17:48:00Z">
        <w:r w:rsidRPr="00F75783">
          <w:t>6.1.3.</w:t>
        </w:r>
        <w:r w:rsidRPr="00F75783">
          <w:t>4</w:t>
        </w:r>
        <w:r w:rsidRPr="00F75783">
          <w:t>.3.1</w:t>
        </w:r>
        <w:r w:rsidRPr="00F75783">
          <w:tab/>
        </w:r>
        <w:bookmarkEnd w:id="264"/>
        <w:bookmarkEnd w:id="265"/>
        <w:r w:rsidRPr="00F75783">
          <w:rPr>
            <w:rFonts w:eastAsia="Malgun Gothic"/>
          </w:rPr>
          <w:t>Discovery with Model A</w:t>
        </w:r>
        <w:bookmarkEnd w:id="266"/>
        <w:bookmarkEnd w:id="268"/>
      </w:ins>
    </w:p>
    <w:p w14:paraId="07CAAD38" w14:textId="1D70D6B4" w:rsidR="00F75783" w:rsidRPr="00F75783" w:rsidRDefault="00F75783" w:rsidP="00F75783">
      <w:pPr>
        <w:rPr>
          <w:ins w:id="270" w:author="33.503_CR0211_(Rel-19)_5G_ProSe_Sec_Ph3" w:date="2025-03-21T17:48:00Z"/>
          <w:rFonts w:eastAsia="Malgun Gothic"/>
        </w:rPr>
      </w:pPr>
      <w:ins w:id="271" w:author="33.503_CR0211_(Rel-19)_5G_ProSe_Sec_Ph3" w:date="2025-03-21T17:48:00Z">
        <w:r w:rsidRPr="00F75783">
          <w:t>The security procedure for multi-hop UE-to-Network Relay discovery with Model A is shown in Figure 6. 1.3.</w:t>
        </w:r>
        <w:r w:rsidRPr="00F75783">
          <w:t>4</w:t>
        </w:r>
        <w:r w:rsidRPr="00F75783">
          <w:t>.3.1-1.</w:t>
        </w:r>
      </w:ins>
    </w:p>
    <w:p w14:paraId="0563E296" w14:textId="77777777" w:rsidR="00F75783" w:rsidRPr="00F75783" w:rsidRDefault="00F75783" w:rsidP="00F75783">
      <w:pPr>
        <w:pStyle w:val="TH"/>
        <w:rPr>
          <w:ins w:id="272" w:author="33.503_CR0211_(Rel-19)_5G_ProSe_Sec_Ph3" w:date="2025-03-21T17:48:00Z"/>
        </w:rPr>
      </w:pPr>
      <w:ins w:id="273" w:author="33.503_CR0211_(Rel-19)_5G_ProSe_Sec_Ph3" w:date="2025-03-21T17:48:00Z">
        <w:r w:rsidRPr="00F75783">
          <w:rPr>
            <w:lang w:val="zh-CN"/>
          </w:rPr>
          <w:object w:dxaOrig="9537" w:dyaOrig="3866" w14:anchorId="558B823F">
            <v:shape id="_x0000_i1038" type="#_x0000_t75" style="width:476.95pt;height:192.95pt" o:ole="">
              <v:imagedata r:id="rId22" o:title=""/>
            </v:shape>
            <o:OLEObject Type="Embed" ProgID="Visio.Drawing.15" ShapeID="_x0000_i1038" DrawAspect="Content" ObjectID="_1804085428" r:id="rId23"/>
          </w:object>
        </w:r>
      </w:ins>
    </w:p>
    <w:p w14:paraId="63F85288" w14:textId="14B123B2" w:rsidR="00F75783" w:rsidRPr="00F75783" w:rsidRDefault="00F75783" w:rsidP="00F75783">
      <w:pPr>
        <w:pStyle w:val="TF"/>
        <w:rPr>
          <w:ins w:id="274" w:author="33.503_CR0211_(Rel-19)_5G_ProSe_Sec_Ph3" w:date="2025-03-21T17:48:00Z"/>
        </w:rPr>
      </w:pPr>
      <w:ins w:id="275" w:author="33.503_CR0211_(Rel-19)_5G_ProSe_Sec_Ph3" w:date="2025-03-21T17:48:00Z">
        <w:r w:rsidRPr="00F75783">
          <w:t>Figure 6.1.3.</w:t>
        </w:r>
        <w:r w:rsidRPr="00F75783">
          <w:t>4</w:t>
        </w:r>
        <w:r w:rsidRPr="00F75783">
          <w:t>.3.1-1: Model A Discovery operation supporting multi-hop UE-to-Network Relay</w:t>
        </w:r>
      </w:ins>
    </w:p>
    <w:p w14:paraId="48831488" w14:textId="77777777" w:rsidR="00F75783" w:rsidRPr="00F75783" w:rsidRDefault="00F75783" w:rsidP="00F75783">
      <w:pPr>
        <w:pStyle w:val="B10"/>
        <w:rPr>
          <w:ins w:id="276" w:author="33.503_CR0211_(Rel-19)_5G_ProSe_Sec_Ph3" w:date="2025-03-21T17:48:00Z"/>
        </w:rPr>
      </w:pPr>
      <w:bookmarkStart w:id="277" w:name="_Toc182903658"/>
      <w:ins w:id="278" w:author="33.503_CR0211_(Rel-19)_5G_ProSe_Sec_Ph3" w:date="2025-03-21T17:48:00Z">
        <w:r w:rsidRPr="00F75783">
          <w:t>0.</w:t>
        </w:r>
        <w:r w:rsidRPr="00F75783">
          <w:tab/>
          <w:t xml:space="preserve">The 5G </w:t>
        </w:r>
        <w:proofErr w:type="spellStart"/>
        <w:r w:rsidRPr="00F75783">
          <w:t>ProSe</w:t>
        </w:r>
        <w:proofErr w:type="spellEnd"/>
        <w:r w:rsidRPr="00F75783">
          <w:t xml:space="preserve"> Remote UE, Intermediate UE-to-Network Relay/5G </w:t>
        </w:r>
        <w:proofErr w:type="spellStart"/>
        <w:r w:rsidRPr="00F75783">
          <w:t>ProSe</w:t>
        </w:r>
        <w:proofErr w:type="spellEnd"/>
        <w:r w:rsidRPr="00F75783">
          <w:t xml:space="preserve"> UE-to-Network Relay is provisioned with the discovery security materials associated with an RSC from the 5G PKMF/5G DDNMF of 5G </w:t>
        </w:r>
        <w:proofErr w:type="spellStart"/>
        <w:r w:rsidRPr="00F75783">
          <w:t>ProSe</w:t>
        </w:r>
        <w:proofErr w:type="spellEnd"/>
        <w:r w:rsidRPr="00F75783">
          <w:t xml:space="preserve"> Remote UE/Intermediate UE-to-Network Relay/5G </w:t>
        </w:r>
        <w:proofErr w:type="spellStart"/>
        <w:r w:rsidRPr="00F75783">
          <w:t>ProSe</w:t>
        </w:r>
        <w:proofErr w:type="spellEnd"/>
        <w:r w:rsidRPr="00F75783">
          <w:t xml:space="preserve"> UE-to-Network Relay’s HPLMN based on the procedure specified in clause 6.</w:t>
        </w:r>
        <w:r w:rsidRPr="00F75783">
          <w:rPr>
            <w:rFonts w:eastAsia="SimSun" w:hint="eastAsia"/>
            <w:lang w:val="en-US" w:eastAsia="zh-CN"/>
          </w:rPr>
          <w:t>1.3.2</w:t>
        </w:r>
        <w:r w:rsidRPr="00F75783">
          <w:t>. The discovery security materials shall contain a Discovery User Integrity Key (DUIK) for the integrity protection of Relay Discovery Announcement.</w:t>
        </w:r>
      </w:ins>
    </w:p>
    <w:p w14:paraId="67B7792D" w14:textId="77777777" w:rsidR="00F75783" w:rsidRPr="00F75783" w:rsidRDefault="00F75783" w:rsidP="00F75783">
      <w:pPr>
        <w:pStyle w:val="EditorsNote"/>
        <w:rPr>
          <w:ins w:id="279" w:author="33.503_CR0211_(Rel-19)_5G_ProSe_Sec_Ph3" w:date="2025-03-21T17:48:00Z"/>
        </w:rPr>
      </w:pPr>
      <w:ins w:id="280" w:author="33.503_CR0211_(Rel-19)_5G_ProSe_Sec_Ph3" w:date="2025-03-21T17:48:00Z">
        <w:r w:rsidRPr="00F75783">
          <w:t>Editor’s Note: Discovery security materials provisioning for inter-PLMN scenario is FFS.</w:t>
        </w:r>
      </w:ins>
    </w:p>
    <w:p w14:paraId="04B0900A" w14:textId="77777777" w:rsidR="00F75783" w:rsidRPr="00F75783" w:rsidRDefault="00F75783" w:rsidP="00F75783">
      <w:pPr>
        <w:pStyle w:val="B10"/>
        <w:rPr>
          <w:ins w:id="281" w:author="33.503_CR0211_(Rel-19)_5G_ProSe_Sec_Ph3" w:date="2025-03-21T17:48:00Z"/>
        </w:rPr>
      </w:pPr>
      <w:ins w:id="282" w:author="33.503_CR0211_(Rel-19)_5G_ProSe_Sec_Ph3" w:date="2025-03-21T17:48:00Z">
        <w:r w:rsidRPr="00F75783">
          <w:t>1.</w:t>
        </w:r>
        <w:r w:rsidRPr="00F75783">
          <w:tab/>
          <w:t xml:space="preserve">The 5G </w:t>
        </w:r>
        <w:proofErr w:type="spellStart"/>
        <w:r w:rsidRPr="00F75783">
          <w:t>ProSe</w:t>
        </w:r>
        <w:proofErr w:type="spellEnd"/>
        <w:r w:rsidRPr="00F75783">
          <w:t xml:space="preserve"> UE-to-Network Relay shall protect a Relay Discovery Announcement using the discovery security materials associated with the RSC as specified in clause 6.</w:t>
        </w:r>
        <w:r w:rsidRPr="00F75783">
          <w:rPr>
            <w:rFonts w:eastAsia="SimSun" w:hint="eastAsia"/>
            <w:lang w:val="en-US" w:eastAsia="zh-CN"/>
          </w:rPr>
          <w:t>1.3.2</w:t>
        </w:r>
        <w:r w:rsidRPr="00F75783">
          <w:t xml:space="preserve">. Then, the 5G </w:t>
        </w:r>
        <w:proofErr w:type="spellStart"/>
        <w:r w:rsidRPr="00F75783">
          <w:t>ProSe</w:t>
        </w:r>
        <w:proofErr w:type="spellEnd"/>
        <w:r w:rsidRPr="00F75783">
          <w:t xml:space="preserve"> UE-to-Network Relay broadcasts the Relay Discovery Announcement.</w:t>
        </w:r>
      </w:ins>
    </w:p>
    <w:p w14:paraId="04927733" w14:textId="77777777" w:rsidR="00F75783" w:rsidRPr="00F75783" w:rsidRDefault="00F75783" w:rsidP="00F75783">
      <w:pPr>
        <w:pStyle w:val="B10"/>
        <w:rPr>
          <w:ins w:id="283" w:author="33.503_CR0211_(Rel-19)_5G_ProSe_Sec_Ph3" w:date="2025-03-21T17:48:00Z"/>
          <w:lang w:eastAsia="ko-KR"/>
        </w:rPr>
      </w:pPr>
      <w:ins w:id="284" w:author="33.503_CR0211_(Rel-19)_5G_ProSe_Sec_Ph3" w:date="2025-03-21T17:48:00Z">
        <w:r w:rsidRPr="00F75783">
          <w:t>2a.</w:t>
        </w:r>
        <w:r w:rsidRPr="00F75783">
          <w:tab/>
          <w:t>The Intermediate UE-to-Network Relay shall process the received Relay Discovery Announcement message using the discovery security materials associated with the RSC as specified in clause 6.</w:t>
        </w:r>
        <w:r w:rsidRPr="00F75783">
          <w:rPr>
            <w:rFonts w:eastAsia="SimSun" w:hint="eastAsia"/>
            <w:lang w:val="en-US" w:eastAsia="zh-CN"/>
          </w:rPr>
          <w:t>1.3.2</w:t>
        </w:r>
        <w:r w:rsidRPr="00F75783">
          <w:t>. If the processing is successful</w:t>
        </w:r>
        <w:r w:rsidRPr="00F75783">
          <w:rPr>
            <w:rFonts w:hint="eastAsia"/>
            <w:lang w:eastAsia="ko-KR"/>
          </w:rPr>
          <w:t xml:space="preserve"> and Intermediate UE-to-Network Relay does not have a PC5 link with the 5G </w:t>
        </w:r>
        <w:proofErr w:type="spellStart"/>
        <w:r w:rsidRPr="00F75783">
          <w:rPr>
            <w:rFonts w:hint="eastAsia"/>
            <w:lang w:eastAsia="ko-KR"/>
          </w:rPr>
          <w:t>ProSe</w:t>
        </w:r>
        <w:proofErr w:type="spellEnd"/>
        <w:r w:rsidRPr="00F75783">
          <w:rPr>
            <w:rFonts w:hint="eastAsia"/>
            <w:lang w:eastAsia="ko-KR"/>
          </w:rPr>
          <w:t xml:space="preserve"> UE-to-Network Relay, </w:t>
        </w:r>
        <w:r w:rsidRPr="00F75783">
          <w:t xml:space="preserve">the Intermediate UE-to-Network Relay shall establish a PC5 link with the 5G </w:t>
        </w:r>
        <w:proofErr w:type="spellStart"/>
        <w:r w:rsidRPr="00F75783">
          <w:t>ProSe</w:t>
        </w:r>
        <w:proofErr w:type="spellEnd"/>
        <w:r w:rsidRPr="00F75783">
          <w:t xml:space="preserve"> UE-to-Network Relay </w:t>
        </w:r>
        <w:r w:rsidRPr="00F75783">
          <w:rPr>
            <w:rFonts w:hint="eastAsia"/>
            <w:lang w:eastAsia="ko-KR"/>
          </w:rPr>
          <w:t xml:space="preserve">based </w:t>
        </w:r>
        <w:r w:rsidRPr="00F75783">
          <w:t xml:space="preserve">on the PC5 security establishment for 5G </w:t>
        </w:r>
        <w:proofErr w:type="spellStart"/>
        <w:r w:rsidRPr="00F75783">
          <w:t>ProSe</w:t>
        </w:r>
        <w:proofErr w:type="spellEnd"/>
        <w:r w:rsidRPr="00F75783">
          <w:t xml:space="preserve"> UE-to-Network relay communication specified in clause 6.3.3</w:t>
        </w:r>
        <w:r w:rsidRPr="00F75783">
          <w:rPr>
            <w:rFonts w:hint="eastAsia"/>
            <w:lang w:eastAsia="ko-KR"/>
          </w:rPr>
          <w:t>.</w:t>
        </w:r>
      </w:ins>
    </w:p>
    <w:p w14:paraId="01F38F69" w14:textId="77777777" w:rsidR="00F75783" w:rsidRPr="00F75783" w:rsidRDefault="00F75783" w:rsidP="00F75783">
      <w:pPr>
        <w:pStyle w:val="B10"/>
        <w:rPr>
          <w:ins w:id="285" w:author="33.503_CR0211_(Rel-19)_5G_ProSe_Sec_Ph3" w:date="2025-03-21T17:48:00Z"/>
        </w:rPr>
      </w:pPr>
      <w:ins w:id="286" w:author="33.503_CR0211_(Rel-19)_5G_ProSe_Sec_Ph3" w:date="2025-03-21T17:48:00Z">
        <w:r w:rsidRPr="00F75783">
          <w:rPr>
            <w:rFonts w:hint="eastAsia"/>
          </w:rPr>
          <w:t>2b.</w:t>
        </w:r>
        <w:r w:rsidRPr="00F75783">
          <w:tab/>
          <w:t xml:space="preserve">Once the PC5 link is established between the Intermediate UE-to-Network Relay and the 5G </w:t>
        </w:r>
        <w:proofErr w:type="spellStart"/>
        <w:r w:rsidRPr="00F75783">
          <w:t>ProSe</w:t>
        </w:r>
        <w:proofErr w:type="spellEnd"/>
        <w:r w:rsidRPr="00F75783">
          <w:t xml:space="preserve"> UE-to-Network Relay, the Intermediate UE-to-Network Relay shall update the path information (e.g., hop count, Relay Info.) and protect the updated message using the discovery security materials associated with the RSC as specified in clause 6.</w:t>
        </w:r>
        <w:r w:rsidRPr="00F75783">
          <w:rPr>
            <w:rFonts w:eastAsia="SimSun" w:hint="eastAsia"/>
            <w:lang w:val="en-US" w:eastAsia="zh-CN"/>
          </w:rPr>
          <w:t>1.3.2</w:t>
        </w:r>
        <w:r w:rsidRPr="00F75783">
          <w:t>. The Intermediate UE-to-Network Relay broadcasts the updated message.</w:t>
        </w:r>
      </w:ins>
    </w:p>
    <w:p w14:paraId="77D1653D" w14:textId="77777777" w:rsidR="00F75783" w:rsidRPr="00F75783" w:rsidRDefault="00F75783" w:rsidP="00F75783">
      <w:pPr>
        <w:pStyle w:val="B10"/>
        <w:rPr>
          <w:ins w:id="287" w:author="33.503_CR0211_(Rel-19)_5G_ProSe_Sec_Ph3" w:date="2025-03-21T17:48:00Z"/>
        </w:rPr>
      </w:pPr>
      <w:ins w:id="288" w:author="33.503_CR0211_(Rel-19)_5G_ProSe_Sec_Ph3" w:date="2025-03-21T17:48:00Z">
        <w:r w:rsidRPr="00F75783">
          <w:lastRenderedPageBreak/>
          <w:t>3.</w:t>
        </w:r>
        <w:r w:rsidRPr="00F75783">
          <w:tab/>
          <w:t xml:space="preserve">Upon receiving the Relay Discovery Announcement message from the Intermediate UE-to-Network Relay, the 5G </w:t>
        </w:r>
        <w:proofErr w:type="spellStart"/>
        <w:r w:rsidRPr="00F75783">
          <w:t>ProSe</w:t>
        </w:r>
        <w:proofErr w:type="spellEnd"/>
        <w:r w:rsidRPr="00F75783">
          <w:t xml:space="preserve"> Remote UE shall process the received message using the discovery security materials associated with the RSC as specified in clause 6.</w:t>
        </w:r>
        <w:r w:rsidRPr="00F75783">
          <w:rPr>
            <w:rFonts w:eastAsia="SimSun" w:hint="eastAsia"/>
            <w:lang w:val="en-US" w:eastAsia="zh-CN"/>
          </w:rPr>
          <w:t>1.3.2</w:t>
        </w:r>
        <w:r w:rsidRPr="00F75783">
          <w:t>.</w:t>
        </w:r>
      </w:ins>
    </w:p>
    <w:p w14:paraId="3725DAE9" w14:textId="5641780F" w:rsidR="00F75783" w:rsidRPr="00F75783" w:rsidRDefault="00F75783" w:rsidP="00F75783">
      <w:pPr>
        <w:pStyle w:val="Heading6"/>
        <w:rPr>
          <w:ins w:id="289" w:author="33.503_CR0211_(Rel-19)_5G_ProSe_Sec_Ph3" w:date="2025-03-21T17:48:00Z"/>
          <w:rFonts w:eastAsia="Malgun Gothic"/>
        </w:rPr>
      </w:pPr>
      <w:bookmarkStart w:id="290" w:name="_Toc193472472"/>
      <w:ins w:id="291" w:author="33.503_CR0211_(Rel-19)_5G_ProSe_Sec_Ph3" w:date="2025-03-21T17:48:00Z">
        <w:r w:rsidRPr="00F75783">
          <w:t>6.1.3.</w:t>
        </w:r>
        <w:r w:rsidRPr="00F75783">
          <w:t>4</w:t>
        </w:r>
        <w:r w:rsidRPr="00F75783">
          <w:t>.3.2</w:t>
        </w:r>
        <w:r w:rsidRPr="00F75783">
          <w:tab/>
        </w:r>
        <w:r w:rsidRPr="00F75783">
          <w:rPr>
            <w:rFonts w:eastAsia="Malgun Gothic"/>
          </w:rPr>
          <w:t>Discovery with Model B</w:t>
        </w:r>
        <w:bookmarkEnd w:id="277"/>
        <w:bookmarkEnd w:id="290"/>
      </w:ins>
    </w:p>
    <w:p w14:paraId="424BEFE4" w14:textId="24A8E44B" w:rsidR="00F75783" w:rsidRPr="00F75783" w:rsidRDefault="00F75783" w:rsidP="00F75783">
      <w:pPr>
        <w:rPr>
          <w:ins w:id="292" w:author="33.503_CR0211_(Rel-19)_5G_ProSe_Sec_Ph3" w:date="2025-03-21T17:48:00Z"/>
          <w:rFonts w:eastAsia="Malgun Gothic"/>
        </w:rPr>
      </w:pPr>
      <w:ins w:id="293" w:author="33.503_CR0211_(Rel-19)_5G_ProSe_Sec_Ph3" w:date="2025-03-21T17:48:00Z">
        <w:r w:rsidRPr="00F75783">
          <w:t>The security procedure for multi-hop UE-to-Network Relay discovery with Model B is shown in Figure 6.1.3.</w:t>
        </w:r>
        <w:r w:rsidRPr="00F75783">
          <w:t>4</w:t>
        </w:r>
        <w:r w:rsidRPr="00F75783">
          <w:t>.3. 2-1.</w:t>
        </w:r>
      </w:ins>
    </w:p>
    <w:p w14:paraId="763ED019" w14:textId="77777777" w:rsidR="00F75783" w:rsidRPr="00F75783" w:rsidRDefault="00F75783" w:rsidP="00F75783">
      <w:pPr>
        <w:pStyle w:val="TH"/>
        <w:rPr>
          <w:ins w:id="294" w:author="33.503_CR0211_(Rel-19)_5G_ProSe_Sec_Ph3" w:date="2025-03-21T17:48:00Z"/>
        </w:rPr>
      </w:pPr>
      <w:ins w:id="295" w:author="33.503_CR0211_(Rel-19)_5G_ProSe_Sec_Ph3" w:date="2025-03-21T17:48:00Z">
        <w:r w:rsidRPr="00F75783">
          <w:rPr>
            <w:lang w:val="zh-CN"/>
          </w:rPr>
          <w:object w:dxaOrig="10590" w:dyaOrig="5195" w14:anchorId="6410865F">
            <v:shape id="_x0000_i1039" type="#_x0000_t75" style="width:529.35pt;height:259.2pt" o:ole="">
              <v:imagedata r:id="rId24" o:title=""/>
            </v:shape>
            <o:OLEObject Type="Embed" ProgID="Visio.Drawing.15" ShapeID="_x0000_i1039" DrawAspect="Content" ObjectID="_1804085429" r:id="rId25"/>
          </w:object>
        </w:r>
      </w:ins>
    </w:p>
    <w:p w14:paraId="62C239DA" w14:textId="68BF377B" w:rsidR="00F75783" w:rsidRPr="00F75783" w:rsidRDefault="00F75783" w:rsidP="00F75783">
      <w:pPr>
        <w:pStyle w:val="TF"/>
        <w:rPr>
          <w:ins w:id="296" w:author="33.503_CR0211_(Rel-19)_5G_ProSe_Sec_Ph3" w:date="2025-03-21T17:48:00Z"/>
        </w:rPr>
      </w:pPr>
      <w:ins w:id="297" w:author="33.503_CR0211_(Rel-19)_5G_ProSe_Sec_Ph3" w:date="2025-03-21T17:48:00Z">
        <w:r w:rsidRPr="00F75783">
          <w:t>Figure 6.1.3.</w:t>
        </w:r>
        <w:r w:rsidRPr="00F75783">
          <w:t>4</w:t>
        </w:r>
        <w:r w:rsidRPr="00F75783">
          <w:t>.3.2-1: Model B Discovery operation supporting multi-hop UE-to-Network Relay</w:t>
        </w:r>
      </w:ins>
    </w:p>
    <w:p w14:paraId="50325A41" w14:textId="77777777" w:rsidR="00F75783" w:rsidRPr="00F75783" w:rsidRDefault="00F75783" w:rsidP="00F75783">
      <w:pPr>
        <w:pStyle w:val="B10"/>
        <w:rPr>
          <w:ins w:id="298" w:author="33.503_CR0211_(Rel-19)_5G_ProSe_Sec_Ph3" w:date="2025-03-21T17:48:00Z"/>
        </w:rPr>
      </w:pPr>
      <w:ins w:id="299" w:author="33.503_CR0211_(Rel-19)_5G_ProSe_Sec_Ph3" w:date="2025-03-21T17:48:00Z">
        <w:r w:rsidRPr="00F75783">
          <w:t>0.</w:t>
        </w:r>
        <w:r w:rsidRPr="00F75783">
          <w:tab/>
          <w:t xml:space="preserve">The 5G </w:t>
        </w:r>
        <w:proofErr w:type="spellStart"/>
        <w:r w:rsidRPr="00F75783">
          <w:t>ProSe</w:t>
        </w:r>
        <w:proofErr w:type="spellEnd"/>
        <w:r w:rsidRPr="00F75783">
          <w:t xml:space="preserve"> Remote UE, Intermediate UE-to-Network Relay/5G </w:t>
        </w:r>
        <w:proofErr w:type="spellStart"/>
        <w:r w:rsidRPr="00F75783">
          <w:t>ProSe</w:t>
        </w:r>
        <w:proofErr w:type="spellEnd"/>
        <w:r w:rsidRPr="00F75783">
          <w:t xml:space="preserve"> UE-to-Network Relay is provisioned with the discovery security materials associated with an RSC from the 5G PKMF/5G DDNMF of 5G </w:t>
        </w:r>
        <w:proofErr w:type="spellStart"/>
        <w:r w:rsidRPr="00F75783">
          <w:t>ProSe</w:t>
        </w:r>
        <w:proofErr w:type="spellEnd"/>
        <w:r w:rsidRPr="00F75783">
          <w:t xml:space="preserve"> Remote UE/Intermediate UE-to-Network Relay/5G </w:t>
        </w:r>
        <w:proofErr w:type="spellStart"/>
        <w:r w:rsidRPr="00F75783">
          <w:t>ProSe</w:t>
        </w:r>
        <w:proofErr w:type="spellEnd"/>
        <w:r w:rsidRPr="00F75783">
          <w:t xml:space="preserve"> UE-to-Network Relay’s HPLMN based on the procedure specified in clause 6.</w:t>
        </w:r>
        <w:r w:rsidRPr="00F75783">
          <w:rPr>
            <w:rFonts w:eastAsia="SimSun" w:hint="eastAsia"/>
            <w:lang w:val="en-US" w:eastAsia="zh-CN"/>
          </w:rPr>
          <w:t>1.3.2</w:t>
        </w:r>
        <w:r w:rsidRPr="00F75783">
          <w:t xml:space="preserve">. The discovery security materials shall contain a Discovery User Integrity Key (DUIK) for the integrity protection of Relay Discovery Solicitation and Relay Discovery Response. </w:t>
        </w:r>
      </w:ins>
    </w:p>
    <w:p w14:paraId="36BD4555" w14:textId="77777777" w:rsidR="00F75783" w:rsidRPr="00F75783" w:rsidRDefault="00F75783" w:rsidP="00F75783">
      <w:pPr>
        <w:pStyle w:val="EditorsNote"/>
        <w:rPr>
          <w:ins w:id="300" w:author="33.503_CR0211_(Rel-19)_5G_ProSe_Sec_Ph3" w:date="2025-03-21T17:48:00Z"/>
        </w:rPr>
      </w:pPr>
      <w:ins w:id="301" w:author="33.503_CR0211_(Rel-19)_5G_ProSe_Sec_Ph3" w:date="2025-03-21T17:48:00Z">
        <w:r w:rsidRPr="00F75783">
          <w:t>Editor’s Note: Discovery security materials provisioning for inter-PLMN scenario is FFS.</w:t>
        </w:r>
      </w:ins>
    </w:p>
    <w:p w14:paraId="16199FEE" w14:textId="77777777" w:rsidR="00F75783" w:rsidRPr="00F75783" w:rsidRDefault="00F75783" w:rsidP="00F75783">
      <w:pPr>
        <w:pStyle w:val="B10"/>
        <w:rPr>
          <w:ins w:id="302" w:author="33.503_CR0211_(Rel-19)_5G_ProSe_Sec_Ph3" w:date="2025-03-21T17:48:00Z"/>
        </w:rPr>
      </w:pPr>
      <w:ins w:id="303" w:author="33.503_CR0211_(Rel-19)_5G_ProSe_Sec_Ph3" w:date="2025-03-21T17:48:00Z">
        <w:r w:rsidRPr="00F75783">
          <w:t>1.</w:t>
        </w:r>
        <w:r w:rsidRPr="00F75783">
          <w:tab/>
          <w:t xml:space="preserve">The 5G </w:t>
        </w:r>
        <w:proofErr w:type="spellStart"/>
        <w:r w:rsidRPr="00F75783">
          <w:t>ProSe</w:t>
        </w:r>
        <w:proofErr w:type="spellEnd"/>
        <w:r w:rsidRPr="00F75783">
          <w:t xml:space="preserve"> Remote UE shall protect a Relay Discovery Solicitation using the discovery security materials associated with the RSC as specified in clause 6.</w:t>
        </w:r>
        <w:r w:rsidRPr="00F75783">
          <w:rPr>
            <w:rFonts w:eastAsia="SimSun" w:hint="eastAsia"/>
            <w:lang w:val="en-US" w:eastAsia="zh-CN"/>
          </w:rPr>
          <w:t>1.3.2</w:t>
        </w:r>
        <w:r w:rsidRPr="00F75783">
          <w:t xml:space="preserve">. Then, the 5G </w:t>
        </w:r>
        <w:proofErr w:type="spellStart"/>
        <w:r w:rsidRPr="00F75783">
          <w:t>ProSe</w:t>
        </w:r>
        <w:proofErr w:type="spellEnd"/>
        <w:r w:rsidRPr="00F75783">
          <w:t xml:space="preserve"> Remote UE broadcasts the Relay Discovery Solicitation. </w:t>
        </w:r>
      </w:ins>
    </w:p>
    <w:p w14:paraId="70191CF6" w14:textId="77777777" w:rsidR="00F75783" w:rsidRPr="00F75783" w:rsidRDefault="00F75783" w:rsidP="00F75783">
      <w:pPr>
        <w:pStyle w:val="B10"/>
        <w:rPr>
          <w:ins w:id="304" w:author="33.503_CR0211_(Rel-19)_5G_ProSe_Sec_Ph3" w:date="2025-03-21T17:48:00Z"/>
        </w:rPr>
      </w:pPr>
      <w:ins w:id="305" w:author="33.503_CR0211_(Rel-19)_5G_ProSe_Sec_Ph3" w:date="2025-03-21T17:48:00Z">
        <w:r w:rsidRPr="00F75783">
          <w:t>2.</w:t>
        </w:r>
        <w:r w:rsidRPr="00F75783">
          <w:tab/>
          <w:t>The Intermediate UE-to-Network Relay shall process the received Relay Discovery Solicitation using the discovery security materials associated with the RSC as specified in clause 6.</w:t>
        </w:r>
        <w:r w:rsidRPr="00F75783">
          <w:rPr>
            <w:rFonts w:eastAsia="SimSun" w:hint="eastAsia"/>
            <w:lang w:val="en-US" w:eastAsia="zh-CN"/>
          </w:rPr>
          <w:t>1.3.2</w:t>
        </w:r>
        <w:r w:rsidRPr="00F75783">
          <w:t>. If the processing is successful, the Intermediate UE-to-Network Relay shall update the path information (e.g., hop count) and protect the updated message using the discovery security materials associated with the RSC as specified in clause 6.3. Then, the Intermediate UE-to-Network Relay broadcasts the message.</w:t>
        </w:r>
      </w:ins>
    </w:p>
    <w:p w14:paraId="0E790FB8" w14:textId="77777777" w:rsidR="00F75783" w:rsidRPr="00F75783" w:rsidRDefault="00F75783" w:rsidP="00F75783">
      <w:pPr>
        <w:pStyle w:val="B10"/>
        <w:rPr>
          <w:ins w:id="306" w:author="33.503_CR0211_(Rel-19)_5G_ProSe_Sec_Ph3" w:date="2025-03-21T17:48:00Z"/>
        </w:rPr>
      </w:pPr>
      <w:ins w:id="307" w:author="33.503_CR0211_(Rel-19)_5G_ProSe_Sec_Ph3" w:date="2025-03-21T17:48:00Z">
        <w:r w:rsidRPr="00F75783">
          <w:t>3.</w:t>
        </w:r>
        <w:r w:rsidRPr="00F75783">
          <w:tab/>
          <w:t xml:space="preserve">Upon receiving the Relay Discovery Solicitation from the Intermediate UE-to-Network Relay, the 5G </w:t>
        </w:r>
        <w:proofErr w:type="spellStart"/>
        <w:r w:rsidRPr="00F75783">
          <w:t>ProSe</w:t>
        </w:r>
        <w:proofErr w:type="spellEnd"/>
        <w:r w:rsidRPr="00F75783">
          <w:t xml:space="preserve"> UE-to-Network Relay shall process the received message using the discovery security materials associated with the RSC as specified in clause 6.</w:t>
        </w:r>
        <w:r w:rsidRPr="00F75783">
          <w:rPr>
            <w:rFonts w:eastAsia="SimSun" w:hint="eastAsia"/>
            <w:lang w:val="en-US" w:eastAsia="zh-CN"/>
          </w:rPr>
          <w:t>1.3.2</w:t>
        </w:r>
        <w:r w:rsidRPr="00F75783">
          <w:t xml:space="preserve">. If the processing is successful, the 5G </w:t>
        </w:r>
        <w:proofErr w:type="spellStart"/>
        <w:r w:rsidRPr="00F75783">
          <w:t>ProSe</w:t>
        </w:r>
        <w:proofErr w:type="spellEnd"/>
        <w:r w:rsidRPr="00F75783">
          <w:t xml:space="preserve"> UE-to-Network Relay shall construct a Relay Discovery Response and protect it using the discovery security materials associated with the RSC as specified in clause 6.</w:t>
        </w:r>
        <w:r w:rsidRPr="00F75783">
          <w:rPr>
            <w:rFonts w:eastAsia="SimSun" w:hint="eastAsia"/>
            <w:lang w:val="en-US" w:eastAsia="zh-CN"/>
          </w:rPr>
          <w:t>1.3.2</w:t>
        </w:r>
        <w:r w:rsidRPr="00F75783">
          <w:t>.</w:t>
        </w:r>
      </w:ins>
    </w:p>
    <w:p w14:paraId="555CAD2E" w14:textId="77777777" w:rsidR="00F75783" w:rsidRPr="00F75783" w:rsidRDefault="00F75783" w:rsidP="00F75783">
      <w:pPr>
        <w:pStyle w:val="B10"/>
        <w:rPr>
          <w:ins w:id="308" w:author="33.503_CR0211_(Rel-19)_5G_ProSe_Sec_Ph3" w:date="2025-03-21T17:48:00Z"/>
        </w:rPr>
      </w:pPr>
      <w:ins w:id="309" w:author="33.503_CR0211_(Rel-19)_5G_ProSe_Sec_Ph3" w:date="2025-03-21T17:48:00Z">
        <w:r w:rsidRPr="00F75783">
          <w:tab/>
          <w:t xml:space="preserve">The 5G </w:t>
        </w:r>
        <w:proofErr w:type="spellStart"/>
        <w:r w:rsidRPr="00F75783">
          <w:t>ProSe</w:t>
        </w:r>
        <w:proofErr w:type="spellEnd"/>
        <w:r w:rsidRPr="00F75783">
          <w:t xml:space="preserve"> UE-to-Network Relay replies to the Intermediate UE-to-Network Relay with the Relay Discovery Response.</w:t>
        </w:r>
      </w:ins>
    </w:p>
    <w:p w14:paraId="5F6CA569" w14:textId="77777777" w:rsidR="00F75783" w:rsidRPr="00F75783" w:rsidRDefault="00F75783" w:rsidP="00F75783">
      <w:pPr>
        <w:pStyle w:val="B10"/>
        <w:rPr>
          <w:ins w:id="310" w:author="33.503_CR0211_(Rel-19)_5G_ProSe_Sec_Ph3" w:date="2025-03-21T17:48:00Z"/>
        </w:rPr>
      </w:pPr>
      <w:ins w:id="311" w:author="33.503_CR0211_(Rel-19)_5G_ProSe_Sec_Ph3" w:date="2025-03-21T17:48:00Z">
        <w:r w:rsidRPr="00F75783">
          <w:lastRenderedPageBreak/>
          <w:t>4.</w:t>
        </w:r>
        <w:r w:rsidRPr="00F75783">
          <w:tab/>
          <w:t xml:space="preserve">Upon receiving the Relay Discovery Response from the 5G </w:t>
        </w:r>
        <w:proofErr w:type="spellStart"/>
        <w:r w:rsidRPr="00F75783">
          <w:t>ProSe</w:t>
        </w:r>
        <w:proofErr w:type="spellEnd"/>
        <w:r w:rsidRPr="00F75783">
          <w:t xml:space="preserve"> UE-to-Network Relay, the Intermediate UE-to-Network Relay shall process the received message using the discovery security materials associated with the RSC as specified in clause 6.</w:t>
        </w:r>
        <w:r w:rsidRPr="00F75783">
          <w:rPr>
            <w:rFonts w:eastAsia="SimSun" w:hint="eastAsia"/>
            <w:lang w:val="en-US" w:eastAsia="zh-CN"/>
          </w:rPr>
          <w:t>1.3.2</w:t>
        </w:r>
        <w:r w:rsidRPr="00F75783">
          <w:t>. If the processing is successful, the Intermediate UE-to-Network Relay shall update the path information (e.g., hop count) and protect the updated message using the discovery security materials associated with the RSC as specified in clause 6.</w:t>
        </w:r>
        <w:r w:rsidRPr="00F75783">
          <w:rPr>
            <w:rFonts w:eastAsia="SimSun" w:hint="eastAsia"/>
            <w:lang w:val="en-US" w:eastAsia="zh-CN"/>
          </w:rPr>
          <w:t>1.3.2</w:t>
        </w:r>
        <w:r w:rsidRPr="00F75783">
          <w:t xml:space="preserve">. Then, the Intermediate UE-to-Network Relay replies to the 5G </w:t>
        </w:r>
        <w:proofErr w:type="spellStart"/>
        <w:r w:rsidRPr="00F75783">
          <w:t>ProSe</w:t>
        </w:r>
        <w:proofErr w:type="spellEnd"/>
        <w:r w:rsidRPr="00F75783">
          <w:t xml:space="preserve"> Remote UE with the message.</w:t>
        </w:r>
      </w:ins>
    </w:p>
    <w:p w14:paraId="661295F8" w14:textId="77777777" w:rsidR="00F75783" w:rsidRPr="00F75783" w:rsidRDefault="00F75783" w:rsidP="00F75783">
      <w:pPr>
        <w:pStyle w:val="B10"/>
        <w:rPr>
          <w:ins w:id="312" w:author="33.503_CR0211_(Rel-19)_5G_ProSe_Sec_Ph3" w:date="2025-03-21T17:48:00Z"/>
        </w:rPr>
      </w:pPr>
      <w:ins w:id="313" w:author="33.503_CR0211_(Rel-19)_5G_ProSe_Sec_Ph3" w:date="2025-03-21T17:48:00Z">
        <w:r w:rsidRPr="00F75783">
          <w:t>5.</w:t>
        </w:r>
        <w:r w:rsidRPr="00F75783">
          <w:tab/>
          <w:t xml:space="preserve">Upon receiving the Relay Discovery Response from the Intermediate UE-to-Network Relay, the 5G </w:t>
        </w:r>
        <w:proofErr w:type="spellStart"/>
        <w:r w:rsidRPr="00F75783">
          <w:t>ProSe</w:t>
        </w:r>
        <w:proofErr w:type="spellEnd"/>
        <w:r w:rsidRPr="00F75783">
          <w:t xml:space="preserve"> Remote UE shall process the received message using the discovery security materials associated with the RSC as specified in clause 6.</w:t>
        </w:r>
        <w:r w:rsidRPr="00F75783">
          <w:rPr>
            <w:rFonts w:eastAsia="SimSun" w:hint="eastAsia"/>
            <w:lang w:val="en-US" w:eastAsia="zh-CN"/>
          </w:rPr>
          <w:t>1.3.2</w:t>
        </w:r>
        <w:r w:rsidRPr="00F75783">
          <w:t>.</w:t>
        </w:r>
        <w:bookmarkEnd w:id="267"/>
      </w:ins>
    </w:p>
    <w:p w14:paraId="6234CBB2" w14:textId="12F55F88" w:rsidR="00F75783" w:rsidRPr="00F75783" w:rsidRDefault="00F75783" w:rsidP="00F75783">
      <w:pPr>
        <w:pStyle w:val="Heading4"/>
        <w:rPr>
          <w:ins w:id="314" w:author="33.503_CR0211_(Rel-19)_5G_ProSe_Sec_Ph3" w:date="2025-03-21T17:49:00Z"/>
        </w:rPr>
      </w:pPr>
      <w:bookmarkStart w:id="315" w:name="_Toc193472473"/>
      <w:ins w:id="316" w:author="33.503_CR0211_(Rel-19)_5G_ProSe_Sec_Ph3" w:date="2025-03-21T17:49:00Z">
        <w:r w:rsidRPr="00F75783">
          <w:t>6.</w:t>
        </w:r>
        <w:r w:rsidRPr="00F75783">
          <w:rPr>
            <w:lang w:eastAsia="zh-CN"/>
          </w:rPr>
          <w:t>1</w:t>
        </w:r>
        <w:r w:rsidRPr="00F75783">
          <w:t>.3.</w:t>
        </w:r>
        <w:r w:rsidRPr="00F75783">
          <w:t>5</w:t>
        </w:r>
        <w:r w:rsidRPr="00F75783">
          <w:tab/>
          <w:t xml:space="preserve">5G </w:t>
        </w:r>
        <w:proofErr w:type="spellStart"/>
        <w:r w:rsidRPr="00F75783">
          <w:t>ProSe</w:t>
        </w:r>
        <w:proofErr w:type="spellEnd"/>
        <w:r w:rsidRPr="00F75783">
          <w:t xml:space="preserve"> Layer-3 Multi-hop UE-to-UE Relay Discovery</w:t>
        </w:r>
        <w:bookmarkEnd w:id="315"/>
      </w:ins>
    </w:p>
    <w:p w14:paraId="1E77698C" w14:textId="3A7D0995" w:rsidR="00F75783" w:rsidRPr="00F75783" w:rsidRDefault="00F75783" w:rsidP="00F75783">
      <w:pPr>
        <w:pStyle w:val="Heading5"/>
        <w:ind w:left="1418" w:hanging="1418"/>
        <w:rPr>
          <w:ins w:id="317" w:author="33.503_CR0211_(Rel-19)_5G_ProSe_Sec_Ph3" w:date="2025-03-21T17:49:00Z"/>
        </w:rPr>
      </w:pPr>
      <w:bookmarkStart w:id="318" w:name="_Toc193472474"/>
      <w:ins w:id="319" w:author="33.503_CR0211_(Rel-19)_5G_ProSe_Sec_Ph3" w:date="2025-03-21T17:49:00Z">
        <w:r w:rsidRPr="00F75783">
          <w:t>6.1.3.</w:t>
        </w:r>
        <w:r w:rsidRPr="00F75783">
          <w:t>5</w:t>
        </w:r>
        <w:r w:rsidRPr="00F75783">
          <w:t>.1</w:t>
        </w:r>
        <w:r w:rsidRPr="00F75783">
          <w:tab/>
          <w:t>General</w:t>
        </w:r>
        <w:bookmarkEnd w:id="318"/>
      </w:ins>
    </w:p>
    <w:p w14:paraId="6618D954" w14:textId="77777777" w:rsidR="00F75783" w:rsidRPr="00F75783" w:rsidRDefault="00F75783" w:rsidP="00F75783">
      <w:pPr>
        <w:rPr>
          <w:ins w:id="320" w:author="33.503_CR0211_(Rel-19)_5G_ProSe_Sec_Ph3" w:date="2025-03-21T17:49:00Z"/>
        </w:rPr>
      </w:pPr>
      <w:ins w:id="321" w:author="33.503_CR0211_(Rel-19)_5G_ProSe_Sec_Ph3" w:date="2025-03-21T17:49:00Z">
        <w:r w:rsidRPr="00F75783">
          <w:t xml:space="preserve">This clause describes the security requirements and the procedures for 5G </w:t>
        </w:r>
        <w:proofErr w:type="spellStart"/>
        <w:r w:rsidRPr="00F75783">
          <w:t>ProSe</w:t>
        </w:r>
        <w:proofErr w:type="spellEnd"/>
        <w:r w:rsidRPr="00F75783">
          <w:t xml:space="preserve"> </w:t>
        </w:r>
        <w:r w:rsidRPr="00F75783">
          <w:rPr>
            <w:rFonts w:hint="eastAsia"/>
            <w:lang w:eastAsia="zh-CN"/>
          </w:rPr>
          <w:t>Layer</w:t>
        </w:r>
        <w:r w:rsidRPr="00F75783">
          <w:t xml:space="preserve">-3 multi-hop UE-to-UE Relay Discovery defined in TS 23.304 [2], including the </w:t>
        </w:r>
        <w:r w:rsidRPr="00F75783">
          <w:rPr>
            <w:rFonts w:hint="eastAsia"/>
            <w:lang w:eastAsia="zh-CN"/>
          </w:rPr>
          <w:t>Layer</w:t>
        </w:r>
        <w:r w:rsidRPr="00F75783">
          <w:t xml:space="preserve">-3 multi-hop UE-to-UE Relay discovery for IP PDU type and non-IP PDU type. </w:t>
        </w:r>
      </w:ins>
    </w:p>
    <w:p w14:paraId="62565191" w14:textId="78952673" w:rsidR="00F75783" w:rsidRPr="00F75783" w:rsidRDefault="00F75783" w:rsidP="00F75783">
      <w:pPr>
        <w:pStyle w:val="Heading5"/>
        <w:ind w:left="1418" w:hanging="1418"/>
        <w:rPr>
          <w:ins w:id="322" w:author="33.503_CR0211_(Rel-19)_5G_ProSe_Sec_Ph3" w:date="2025-03-21T17:49:00Z"/>
        </w:rPr>
      </w:pPr>
      <w:bookmarkStart w:id="323" w:name="_Toc193472475"/>
      <w:ins w:id="324" w:author="33.503_CR0211_(Rel-19)_5G_ProSe_Sec_Ph3" w:date="2025-03-21T17:49:00Z">
        <w:r w:rsidRPr="00F75783">
          <w:t>6.1.3.</w:t>
        </w:r>
      </w:ins>
      <w:ins w:id="325" w:author="33.503_CR0211_(Rel-19)_5G_ProSe_Sec_Ph3" w:date="2025-03-21T17:50:00Z">
        <w:r w:rsidRPr="00F75783">
          <w:t>5</w:t>
        </w:r>
      </w:ins>
      <w:ins w:id="326" w:author="33.503_CR0211_(Rel-19)_5G_ProSe_Sec_Ph3" w:date="2025-03-21T17:49:00Z">
        <w:r w:rsidRPr="00F75783">
          <w:t>.2</w:t>
        </w:r>
        <w:r w:rsidRPr="00F75783">
          <w:tab/>
        </w:r>
        <w:r w:rsidRPr="00F75783">
          <w:rPr>
            <w:rFonts w:hint="eastAsia"/>
            <w:lang w:eastAsia="zh-CN"/>
          </w:rPr>
          <w:t>Security</w:t>
        </w:r>
        <w:r w:rsidRPr="00F75783">
          <w:t xml:space="preserve"> requirements for 5G </w:t>
        </w:r>
        <w:proofErr w:type="spellStart"/>
        <w:r w:rsidRPr="00F75783">
          <w:t>ProSe</w:t>
        </w:r>
        <w:proofErr w:type="spellEnd"/>
        <w:r w:rsidRPr="00F75783">
          <w:t xml:space="preserve"> Layer-3 Multi-hop UE-to-</w:t>
        </w:r>
        <w:r w:rsidRPr="00F75783">
          <w:rPr>
            <w:rFonts w:hint="eastAsia"/>
            <w:lang w:eastAsia="zh-CN"/>
          </w:rPr>
          <w:t>UE</w:t>
        </w:r>
        <w:r w:rsidRPr="00F75783">
          <w:t xml:space="preserve"> Relay Discovery</w:t>
        </w:r>
        <w:bookmarkEnd w:id="323"/>
      </w:ins>
    </w:p>
    <w:p w14:paraId="248410A7" w14:textId="77777777" w:rsidR="00F75783" w:rsidRPr="00F75783" w:rsidRDefault="00F75783" w:rsidP="00F75783">
      <w:pPr>
        <w:rPr>
          <w:ins w:id="327" w:author="33.503_CR0211_(Rel-19)_5G_ProSe_Sec_Ph3" w:date="2025-03-21T17:49:00Z"/>
          <w:lang w:eastAsia="zh-CN"/>
        </w:rPr>
      </w:pPr>
      <w:ins w:id="328" w:author="33.503_CR0211_(Rel-19)_5G_ProSe_Sec_Ph3" w:date="2025-03-21T17:49:00Z">
        <w:r w:rsidRPr="00F75783">
          <w:rPr>
            <w:lang w:eastAsia="zh-CN"/>
          </w:rPr>
          <w:t xml:space="preserve">5G </w:t>
        </w:r>
        <w:proofErr w:type="spellStart"/>
        <w:r w:rsidRPr="00F75783">
          <w:rPr>
            <w:lang w:eastAsia="zh-CN"/>
          </w:rPr>
          <w:t>ProSe</w:t>
        </w:r>
        <w:proofErr w:type="spellEnd"/>
        <w:r w:rsidRPr="00F75783">
          <w:rPr>
            <w:lang w:eastAsia="zh-CN"/>
          </w:rPr>
          <w:t xml:space="preserve"> Layer-3 multi-hop UE-to-UE Relay discovery addresses the following security requirements:</w:t>
        </w:r>
      </w:ins>
    </w:p>
    <w:p w14:paraId="797F9C7F" w14:textId="77777777" w:rsidR="00F75783" w:rsidRPr="00F75783" w:rsidRDefault="00F75783" w:rsidP="00F75783">
      <w:pPr>
        <w:pStyle w:val="B10"/>
        <w:rPr>
          <w:ins w:id="329" w:author="33.503_CR0211_(Rel-19)_5G_ProSe_Sec_Ph3" w:date="2025-03-21T17:49:00Z"/>
          <w:lang w:eastAsia="zh-CN"/>
        </w:rPr>
      </w:pPr>
      <w:ins w:id="330" w:author="33.503_CR0211_(Rel-19)_5G_ProSe_Sec_Ph3" w:date="2025-03-21T17:49:00Z">
        <w:r w:rsidRPr="00F75783">
          <w:t>-</w:t>
        </w:r>
        <w:r w:rsidRPr="00F75783">
          <w:tab/>
          <w:t xml:space="preserve">The 5G System shall provide a means for confidentiality protection, integrity protection and replay protection of discovery messages for </w:t>
        </w:r>
        <w:r w:rsidRPr="00F75783">
          <w:rPr>
            <w:lang w:eastAsia="zh-CN"/>
          </w:rPr>
          <w:t xml:space="preserve">Layer-3 multi-hop </w:t>
        </w:r>
        <w:r w:rsidRPr="00F75783">
          <w:t>UE-to-UE Relay discovery.</w:t>
        </w:r>
      </w:ins>
    </w:p>
    <w:p w14:paraId="2FA3BF6E" w14:textId="77777777" w:rsidR="00F75783" w:rsidRPr="00F75783" w:rsidRDefault="00F75783" w:rsidP="00F75783">
      <w:pPr>
        <w:pStyle w:val="B10"/>
        <w:rPr>
          <w:ins w:id="331" w:author="33.503_CR0211_(Rel-19)_5G_ProSe_Sec_Ph3" w:date="2025-03-21T17:49:00Z"/>
          <w:lang w:eastAsia="zh-CN"/>
        </w:rPr>
      </w:pPr>
      <w:ins w:id="332" w:author="33.503_CR0211_(Rel-19)_5G_ProSe_Sec_Ph3" w:date="2025-03-21T17:49:00Z">
        <w:r w:rsidRPr="00F75783">
          <w:t>-</w:t>
        </w:r>
        <w:r w:rsidRPr="00F75783">
          <w:tab/>
          <w:t xml:space="preserve">The 5G System shall provide a means to mitigate trackability and </w:t>
        </w:r>
        <w:proofErr w:type="spellStart"/>
        <w:r w:rsidRPr="00F75783">
          <w:t>linkability</w:t>
        </w:r>
        <w:proofErr w:type="spellEnd"/>
        <w:r w:rsidRPr="00F75783">
          <w:t xml:space="preserve"> attacks on UEs in </w:t>
        </w:r>
        <w:r w:rsidRPr="00F75783">
          <w:rPr>
            <w:lang w:eastAsia="zh-CN"/>
          </w:rPr>
          <w:t xml:space="preserve">Layer-3 multi-hop </w:t>
        </w:r>
        <w:r w:rsidRPr="00F75783">
          <w:t>discovery.</w:t>
        </w:r>
      </w:ins>
    </w:p>
    <w:p w14:paraId="37F3AC36" w14:textId="77777777" w:rsidR="00F75783" w:rsidRPr="00F75783" w:rsidRDefault="00F75783" w:rsidP="00F75783">
      <w:pPr>
        <w:pStyle w:val="B10"/>
        <w:rPr>
          <w:ins w:id="333" w:author="33.503_CR0211_(Rel-19)_5G_ProSe_Sec_Ph3" w:date="2025-03-21T17:49:00Z"/>
        </w:rPr>
      </w:pPr>
      <w:ins w:id="334" w:author="33.503_CR0211_(Rel-19)_5G_ProSe_Sec_Ph3" w:date="2025-03-21T17:49:00Z">
        <w:r w:rsidRPr="00F75783">
          <w:t>-</w:t>
        </w:r>
        <w:r w:rsidRPr="00F75783">
          <w:tab/>
          <w:t xml:space="preserve">The 5G System shall provide a means to securely provision the security materials for </w:t>
        </w:r>
        <w:r w:rsidRPr="00F75783">
          <w:rPr>
            <w:lang w:eastAsia="zh-CN"/>
          </w:rPr>
          <w:t xml:space="preserve">Layer-3 multi-hop </w:t>
        </w:r>
        <w:r w:rsidRPr="00F75783">
          <w:t>UE-to-UE Relay discovery.</w:t>
        </w:r>
      </w:ins>
    </w:p>
    <w:p w14:paraId="1A2277E0" w14:textId="6FC345F1" w:rsidR="00F75783" w:rsidRPr="00F75783" w:rsidRDefault="00F75783" w:rsidP="00F75783">
      <w:pPr>
        <w:pStyle w:val="Heading5"/>
        <w:ind w:left="1418" w:hanging="1418"/>
        <w:rPr>
          <w:ins w:id="335" w:author="33.503_CR0211_(Rel-19)_5G_ProSe_Sec_Ph3" w:date="2025-03-21T17:49:00Z"/>
          <w:rFonts w:eastAsia="SimSun"/>
        </w:rPr>
      </w:pPr>
      <w:bookmarkStart w:id="336" w:name="_Toc193472476"/>
      <w:ins w:id="337" w:author="33.503_CR0211_(Rel-19)_5G_ProSe_Sec_Ph3" w:date="2025-03-21T17:49:00Z">
        <w:r w:rsidRPr="00F75783">
          <w:t>6.1.3.</w:t>
        </w:r>
      </w:ins>
      <w:ins w:id="338" w:author="33.503_CR0211_(Rel-19)_5G_ProSe_Sec_Ph3" w:date="2025-03-21T17:50:00Z">
        <w:r w:rsidRPr="00F75783">
          <w:t>5</w:t>
        </w:r>
      </w:ins>
      <w:ins w:id="339" w:author="33.503_CR0211_(Rel-19)_5G_ProSe_Sec_Ph3" w:date="2025-03-21T17:49:00Z">
        <w:r w:rsidRPr="00F75783">
          <w:t>.3</w:t>
        </w:r>
        <w:r w:rsidRPr="00F75783">
          <w:tab/>
          <w:t xml:space="preserve">Security flows </w:t>
        </w:r>
        <w:r w:rsidRPr="00F75783">
          <w:rPr>
            <w:rFonts w:eastAsia="SimSun"/>
          </w:rPr>
          <w:t xml:space="preserve">for 5G </w:t>
        </w:r>
        <w:proofErr w:type="spellStart"/>
        <w:r w:rsidRPr="00F75783">
          <w:rPr>
            <w:rFonts w:eastAsia="SimSun"/>
          </w:rPr>
          <w:t>ProSe</w:t>
        </w:r>
        <w:proofErr w:type="spellEnd"/>
        <w:r w:rsidRPr="00F75783">
          <w:rPr>
            <w:rFonts w:eastAsia="SimSun"/>
          </w:rPr>
          <w:t xml:space="preserve"> </w:t>
        </w:r>
        <w:r w:rsidRPr="00F75783">
          <w:t xml:space="preserve">Layer-3 Multi-hop </w:t>
        </w:r>
        <w:r w:rsidRPr="00F75783">
          <w:rPr>
            <w:rFonts w:eastAsia="SimSun"/>
          </w:rPr>
          <w:t>UE-to-UE Relay Discovery</w:t>
        </w:r>
        <w:bookmarkEnd w:id="336"/>
      </w:ins>
    </w:p>
    <w:p w14:paraId="375D8133" w14:textId="77777777" w:rsidR="00F75783" w:rsidRPr="00F75783" w:rsidRDefault="00F75783" w:rsidP="00F75783">
      <w:pPr>
        <w:rPr>
          <w:ins w:id="340" w:author="33.503_CR0211_(Rel-19)_5G_ProSe_Sec_Ph3" w:date="2025-03-21T17:49:00Z"/>
        </w:rPr>
      </w:pPr>
      <w:ins w:id="341" w:author="33.503_CR0211_(Rel-19)_5G_ProSe_Sec_Ph3" w:date="2025-03-21T17:49:00Z">
        <w:r w:rsidRPr="00F75783">
          <w:t xml:space="preserve">Two types of 5G </w:t>
        </w:r>
        <w:proofErr w:type="spellStart"/>
        <w:r w:rsidRPr="00F75783">
          <w:t>ProSe</w:t>
        </w:r>
        <w:proofErr w:type="spellEnd"/>
        <w:r w:rsidRPr="00F75783">
          <w:t xml:space="preserve"> Layer-3 Multi-hop UE-to-UE Relay discovery are supported as specified in TS 23.304 [2], i.e., discovery for IP PDU type and discovery for non-IP PDU type (</w:t>
        </w:r>
        <w:r w:rsidRPr="00F75783">
          <w:rPr>
            <w:lang w:eastAsia="zh-CN"/>
          </w:rPr>
          <w:t>i.e., Ethernet or Unstructured)</w:t>
        </w:r>
        <w:r w:rsidRPr="00F75783">
          <w:t xml:space="preserve">, depends on the RSC for the discovery. </w:t>
        </w:r>
        <w:r w:rsidRPr="00F75783">
          <w:rPr>
            <w:lang w:eastAsia="zh-CN"/>
          </w:rPr>
          <w:t>B</w:t>
        </w:r>
        <w:r w:rsidRPr="00F75783">
          <w:t>oth Model A and Model B discovery are supported by</w:t>
        </w:r>
        <w:r w:rsidRPr="00F75783">
          <w:rPr>
            <w:rFonts w:hint="eastAsia"/>
            <w:lang w:eastAsia="zh-CN"/>
          </w:rPr>
          <w:t xml:space="preserve"> </w:t>
        </w:r>
        <w:r w:rsidRPr="00F75783">
          <w:rPr>
            <w:lang w:eastAsia="zh-CN"/>
          </w:rPr>
          <w:t>t</w:t>
        </w:r>
        <w:r w:rsidRPr="00F75783">
          <w:rPr>
            <w:rFonts w:hint="eastAsia"/>
            <w:lang w:eastAsia="zh-CN"/>
          </w:rPr>
          <w:t>h</w:t>
        </w:r>
        <w:r w:rsidRPr="00F75783">
          <w:rPr>
            <w:lang w:eastAsia="zh-CN"/>
          </w:rPr>
          <w:t xml:space="preserve">e </w:t>
        </w:r>
        <w:r w:rsidRPr="00F75783">
          <w:t xml:space="preserve">5G </w:t>
        </w:r>
        <w:proofErr w:type="spellStart"/>
        <w:r w:rsidRPr="00F75783">
          <w:t>ProSe</w:t>
        </w:r>
        <w:proofErr w:type="spellEnd"/>
        <w:r w:rsidRPr="00F75783">
          <w:t xml:space="preserve"> Layer-3 Multi-hop UE-to-UE discovery.</w:t>
        </w:r>
      </w:ins>
    </w:p>
    <w:p w14:paraId="19325D8B" w14:textId="014A00F9" w:rsidR="00F75783" w:rsidRDefault="00F75783" w:rsidP="00F75783">
      <w:pPr>
        <w:pStyle w:val="Heading6"/>
        <w:rPr>
          <w:ins w:id="342" w:author="33.503_CR0211_(Rel-19)_5G_ProSe_Sec_Ph3" w:date="2025-03-21T17:49:00Z"/>
        </w:rPr>
      </w:pPr>
      <w:bookmarkStart w:id="343" w:name="_Toc193472477"/>
      <w:ins w:id="344" w:author="33.503_CR0211_(Rel-19)_5G_ProSe_Sec_Ph3" w:date="2025-03-21T17:49:00Z">
        <w:r w:rsidRPr="00F75783">
          <w:t>6.1.3.</w:t>
        </w:r>
      </w:ins>
      <w:ins w:id="345" w:author="33.503_CR0211_(Rel-19)_5G_ProSe_Sec_Ph3" w:date="2025-03-21T17:50:00Z">
        <w:r w:rsidRPr="00F75783">
          <w:t>5</w:t>
        </w:r>
      </w:ins>
      <w:ins w:id="346" w:author="33.503_CR0211_(Rel-19)_5G_ProSe_Sec_Ph3" w:date="2025-03-21T17:49:00Z">
        <w:r w:rsidRPr="00F75783">
          <w:t>.3.1</w:t>
        </w:r>
        <w:r>
          <w:tab/>
          <w:t xml:space="preserve">Security of 5G </w:t>
        </w:r>
        <w:proofErr w:type="spellStart"/>
        <w:r>
          <w:t>ProSe</w:t>
        </w:r>
        <w:proofErr w:type="spellEnd"/>
        <w:r>
          <w:t xml:space="preserve"> Layer-3 Multi-hop UE-to-UE Relay Discovery for IP PDU type</w:t>
        </w:r>
        <w:bookmarkEnd w:id="343"/>
      </w:ins>
    </w:p>
    <w:p w14:paraId="3C3B5312" w14:textId="77777777" w:rsidR="00F75783" w:rsidRDefault="00F75783" w:rsidP="00F75783">
      <w:pPr>
        <w:rPr>
          <w:ins w:id="347" w:author="33.503_CR0211_(Rel-19)_5G_ProSe_Sec_Ph3" w:date="2025-03-21T17:49:00Z"/>
        </w:rPr>
      </w:pPr>
      <w:ins w:id="348" w:author="33.503_CR0211_(Rel-19)_5G_ProSe_Sec_Ph3" w:date="2025-03-21T17:49:00Z">
        <w:r>
          <w:t xml:space="preserve">The 5G </w:t>
        </w:r>
        <w:proofErr w:type="spellStart"/>
        <w:r>
          <w:t>ProSe</w:t>
        </w:r>
        <w:proofErr w:type="spellEnd"/>
        <w:r>
          <w:t xml:space="preserve"> Layer-3 Multi-hop UE-to-UE Relay Discovery of IP PDU type </w:t>
        </w:r>
        <w:r>
          <w:rPr>
            <w:rFonts w:eastAsia="Malgun Gothic"/>
            <w:lang w:eastAsia="ko-KR"/>
          </w:rPr>
          <w:t xml:space="preserve">consists of two types of relay discovery: one for Relay discovery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Relay discovery between an 5G </w:t>
        </w:r>
        <w:proofErr w:type="spellStart"/>
        <w:r>
          <w:t>ProSe</w:t>
        </w:r>
        <w:proofErr w:type="spellEnd"/>
        <w:r>
          <w:t xml:space="preserve"> End UE and 5G </w:t>
        </w:r>
        <w:proofErr w:type="spellStart"/>
        <w:r>
          <w:t>ProSe</w:t>
        </w:r>
        <w:proofErr w:type="spellEnd"/>
        <w:r>
          <w:t xml:space="preserve"> UE-to-UE Relay as specified in clause 6.3.2.6.2 of TS 23.304[2]. </w:t>
        </w:r>
        <w:r w:rsidRPr="003862F2">
          <w:t xml:space="preserve">The discovery of the target 5G </w:t>
        </w:r>
        <w:proofErr w:type="spellStart"/>
        <w:r w:rsidRPr="003862F2">
          <w:t>ProSe</w:t>
        </w:r>
        <w:proofErr w:type="spellEnd"/>
        <w:r w:rsidRPr="003862F2">
          <w:t xml:space="preserve"> End UEs are performed via DNS queries after establ</w:t>
        </w:r>
        <w:r>
          <w:t>i</w:t>
        </w:r>
        <w:r w:rsidRPr="003862F2">
          <w:t xml:space="preserve">shing a </w:t>
        </w:r>
        <w:r>
          <w:t xml:space="preserve">secure PC5 </w:t>
        </w:r>
        <w:r w:rsidRPr="003862F2">
          <w:t xml:space="preserve">link with the 5G </w:t>
        </w:r>
        <w:proofErr w:type="spellStart"/>
        <w:r w:rsidRPr="003862F2">
          <w:t>ProSe</w:t>
        </w:r>
        <w:proofErr w:type="spellEnd"/>
        <w:r w:rsidRPr="003862F2">
          <w:t xml:space="preserve"> Multi-hop UE-to-UE Relay(s).</w:t>
        </w:r>
      </w:ins>
    </w:p>
    <w:p w14:paraId="4AEEAE82" w14:textId="19E55021" w:rsidR="00F75783" w:rsidRDefault="00F75783" w:rsidP="00F75783">
      <w:pPr>
        <w:pStyle w:val="Heading7"/>
        <w:rPr>
          <w:ins w:id="349" w:author="33.503_CR0211_(Rel-19)_5G_ProSe_Sec_Ph3" w:date="2025-03-21T17:49:00Z"/>
          <w:rFonts w:eastAsia="Malgun Gothic"/>
          <w:lang w:eastAsia="ko-KR"/>
        </w:rPr>
      </w:pPr>
      <w:bookmarkStart w:id="350" w:name="_Toc193472478"/>
      <w:ins w:id="351" w:author="33.503_CR0211_(Rel-19)_5G_ProSe_Sec_Ph3" w:date="2025-03-21T17:49:00Z">
        <w:r>
          <w:rPr>
            <w:rFonts w:eastAsia="Malgun Gothic"/>
            <w:lang w:eastAsia="ko-KR"/>
          </w:rPr>
          <w:t>6.1.3.</w:t>
        </w:r>
      </w:ins>
      <w:ins w:id="352" w:author="33.503_CR0211_(Rel-19)_5G_ProSe_Sec_Ph3" w:date="2025-03-21T17:50:00Z">
        <w:r>
          <w:rPr>
            <w:rFonts w:eastAsia="Malgun Gothic"/>
            <w:lang w:eastAsia="ko-KR"/>
          </w:rPr>
          <w:t>5</w:t>
        </w:r>
      </w:ins>
      <w:ins w:id="353" w:author="33.503_CR0211_(Rel-19)_5G_ProSe_Sec_Ph3" w:date="2025-03-21T17:49:00Z">
        <w:r>
          <w:rPr>
            <w:rFonts w:eastAsia="Malgun Gothic"/>
            <w:lang w:eastAsia="ko-KR"/>
          </w:rPr>
          <w:t>.3.</w:t>
        </w:r>
      </w:ins>
      <w:ins w:id="354" w:author="33.503_CR0211_(Rel-19)_5G_ProSe_Sec_Ph3" w:date="2025-03-21T17:50:00Z">
        <w:r>
          <w:rPr>
            <w:rFonts w:eastAsia="Malgun Gothic"/>
            <w:lang w:eastAsia="ko-KR"/>
          </w:rPr>
          <w:t>1</w:t>
        </w:r>
      </w:ins>
      <w:ins w:id="355" w:author="33.503_CR0211_(Rel-19)_5G_ProSe_Sec_Ph3" w:date="2025-03-21T17:49:00Z">
        <w:r>
          <w:rPr>
            <w:rFonts w:eastAsia="Malgun Gothic"/>
            <w:lang w:eastAsia="ko-KR"/>
          </w:rPr>
          <w:t>.1</w:t>
        </w:r>
        <w:r>
          <w:rPr>
            <w:rFonts w:eastAsia="Malgun Gothic"/>
            <w:lang w:eastAsia="ko-KR"/>
          </w:rPr>
          <w:tab/>
          <w:t xml:space="preserve">Relay discovery among 5G </w:t>
        </w:r>
        <w:proofErr w:type="spellStart"/>
        <w:r>
          <w:rPr>
            <w:rFonts w:eastAsia="Malgun Gothic"/>
            <w:lang w:eastAsia="ko-KR"/>
          </w:rPr>
          <w:t>ProSe</w:t>
        </w:r>
        <w:proofErr w:type="spellEnd"/>
        <w:r>
          <w:rPr>
            <w:rFonts w:eastAsia="Malgun Gothic"/>
            <w:lang w:eastAsia="ko-KR"/>
          </w:rPr>
          <w:t xml:space="preserve"> UE-to-UE Relays</w:t>
        </w:r>
        <w:bookmarkEnd w:id="350"/>
      </w:ins>
    </w:p>
    <w:p w14:paraId="41A98A51" w14:textId="77777777" w:rsidR="00F75783" w:rsidRDefault="00F75783" w:rsidP="00F75783">
      <w:pPr>
        <w:rPr>
          <w:ins w:id="356" w:author="33.503_CR0211_(Rel-19)_5G_ProSe_Sec_Ph3" w:date="2025-03-21T17:49:00Z"/>
          <w:rFonts w:eastAsia="Malgun Gothic"/>
          <w:lang w:eastAsia="ko-KR"/>
        </w:rPr>
      </w:pPr>
      <w:ins w:id="357" w:author="33.503_CR0211_(Rel-19)_5G_ProSe_Sec_Ph3" w:date="2025-03-21T17:49:00Z">
        <w:r>
          <w:rPr>
            <w:rFonts w:eastAsia="Malgun Gothic"/>
            <w:lang w:eastAsia="ko-KR"/>
          </w:rPr>
          <w:t xml:space="preserve">For the provisioning of discovery security materials and discovery message protection based on the discovery security materials associated with an RSC for multi-hop UE-to-UE Relay, the security procedures for 5G </w:t>
        </w:r>
        <w:proofErr w:type="spellStart"/>
        <w:r>
          <w:rPr>
            <w:rFonts w:eastAsia="Malgun Gothic"/>
            <w:lang w:eastAsia="ko-KR"/>
          </w:rPr>
          <w:t>ProSe</w:t>
        </w:r>
        <w:proofErr w:type="spellEnd"/>
        <w:r>
          <w:rPr>
            <w:rFonts w:eastAsia="Malgun Gothic"/>
            <w:lang w:eastAsia="ko-KR"/>
          </w:rPr>
          <w:t xml:space="preserve"> UE-to-Network Relay discovery with Model A and Model B as specified in clause 6.1.3.2.2 are reused with the following change:</w:t>
        </w:r>
      </w:ins>
    </w:p>
    <w:p w14:paraId="202C1E25" w14:textId="77777777" w:rsidR="00F75783" w:rsidRDefault="00F75783" w:rsidP="00F75783">
      <w:pPr>
        <w:pStyle w:val="B10"/>
        <w:rPr>
          <w:ins w:id="358" w:author="33.503_CR0211_(Rel-19)_5G_ProSe_Sec_Ph3" w:date="2025-03-21T17:49:00Z"/>
          <w:lang w:eastAsia="ko-KR"/>
        </w:rPr>
      </w:pPr>
      <w:ins w:id="359" w:author="33.503_CR0211_(Rel-19)_5G_ProSe_Sec_Ph3" w:date="2025-03-21T17:49:00Z">
        <w:r>
          <w:rPr>
            <w:lang w:eastAsia="ko-KR"/>
          </w:rPr>
          <w:t xml:space="preserve">- </w:t>
        </w:r>
        <w:r>
          <w:rPr>
            <w:lang w:eastAsia="ko-KR"/>
          </w:rPr>
          <w:tab/>
          <w:t xml:space="preserve">One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Remote UE and the other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ins>
    </w:p>
    <w:p w14:paraId="578D2750" w14:textId="3983EC95" w:rsidR="00F75783" w:rsidRDefault="00F75783" w:rsidP="00F75783">
      <w:pPr>
        <w:pStyle w:val="Heading7"/>
        <w:rPr>
          <w:ins w:id="360" w:author="33.503_CR0211_(Rel-19)_5G_ProSe_Sec_Ph3" w:date="2025-03-21T17:49:00Z"/>
        </w:rPr>
      </w:pPr>
      <w:bookmarkStart w:id="361" w:name="_Toc193472479"/>
      <w:ins w:id="362" w:author="33.503_CR0211_(Rel-19)_5G_ProSe_Sec_Ph3" w:date="2025-03-21T17:49:00Z">
        <w:r>
          <w:rPr>
            <w:rFonts w:eastAsia="Malgun Gothic"/>
            <w:lang w:eastAsia="ko-KR"/>
          </w:rPr>
          <w:t>6.1.3.</w:t>
        </w:r>
      </w:ins>
      <w:ins w:id="363" w:author="33.503_CR0211_(Rel-19)_5G_ProSe_Sec_Ph3" w:date="2025-03-21T17:50:00Z">
        <w:r>
          <w:rPr>
            <w:rFonts w:eastAsia="Malgun Gothic"/>
            <w:lang w:eastAsia="ko-KR"/>
          </w:rPr>
          <w:t>5</w:t>
        </w:r>
      </w:ins>
      <w:ins w:id="364" w:author="33.503_CR0211_(Rel-19)_5G_ProSe_Sec_Ph3" w:date="2025-03-21T17:49:00Z">
        <w:r>
          <w:rPr>
            <w:rFonts w:eastAsia="Malgun Gothic"/>
            <w:lang w:eastAsia="ko-KR"/>
          </w:rPr>
          <w:t>.3.</w:t>
        </w:r>
      </w:ins>
      <w:ins w:id="365" w:author="33.503_CR0211_(Rel-19)_5G_ProSe_Sec_Ph3" w:date="2025-03-21T17:50:00Z">
        <w:r>
          <w:rPr>
            <w:rFonts w:eastAsia="Malgun Gothic"/>
            <w:lang w:eastAsia="ko-KR"/>
          </w:rPr>
          <w:t>1</w:t>
        </w:r>
      </w:ins>
      <w:ins w:id="366" w:author="33.503_CR0211_(Rel-19)_5G_ProSe_Sec_Ph3" w:date="2025-03-21T17:49:00Z">
        <w:r>
          <w:rPr>
            <w:rFonts w:eastAsia="Malgun Gothic"/>
            <w:lang w:eastAsia="ko-KR"/>
          </w:rPr>
          <w:t>.2</w:t>
        </w:r>
        <w:r>
          <w:tab/>
          <w:t xml:space="preserve">Relay discovery between a 5G </w:t>
        </w:r>
        <w:proofErr w:type="spellStart"/>
        <w:r>
          <w:t>ProSe</w:t>
        </w:r>
        <w:proofErr w:type="spellEnd"/>
        <w:r>
          <w:t xml:space="preserve"> End UE and 5G </w:t>
        </w:r>
        <w:proofErr w:type="spellStart"/>
        <w:r>
          <w:t>ProSe</w:t>
        </w:r>
        <w:proofErr w:type="spellEnd"/>
        <w:r>
          <w:t xml:space="preserve"> UE-to-UE Relay</w:t>
        </w:r>
        <w:bookmarkEnd w:id="361"/>
      </w:ins>
    </w:p>
    <w:p w14:paraId="5D2A18E7" w14:textId="77777777" w:rsidR="00F75783" w:rsidRDefault="00F75783" w:rsidP="00F75783">
      <w:pPr>
        <w:rPr>
          <w:ins w:id="367" w:author="33.503_CR0211_(Rel-19)_5G_ProSe_Sec_Ph3" w:date="2025-03-21T17:49:00Z"/>
          <w:rFonts w:eastAsia="Malgun Gothic"/>
          <w:lang w:eastAsia="ko-KR"/>
        </w:rPr>
      </w:pPr>
      <w:ins w:id="368" w:author="33.503_CR0211_(Rel-19)_5G_ProSe_Sec_Ph3" w:date="2025-03-21T17:49:00Z">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 xml:space="preserve">the security procedures for 5G </w:t>
        </w:r>
        <w:proofErr w:type="spellStart"/>
        <w:r w:rsidRPr="009774EC">
          <w:rPr>
            <w:rFonts w:eastAsia="Malgun Gothic"/>
            <w:lang w:eastAsia="ko-KR"/>
          </w:rPr>
          <w:t>ProSe</w:t>
        </w:r>
        <w:proofErr w:type="spellEnd"/>
        <w:r w:rsidRPr="009774EC">
          <w:rPr>
            <w:rFonts w:eastAsia="Malgun Gothic"/>
            <w:lang w:eastAsia="ko-KR"/>
          </w:rPr>
          <w:t xml:space="preserve"> UE-to-Network Relay discovery with Model A and Model B as specified in clause 6.1.3.2.2 are </w:t>
        </w:r>
        <w:r>
          <w:rPr>
            <w:rFonts w:eastAsia="Malgun Gothic"/>
            <w:lang w:eastAsia="ko-KR"/>
          </w:rPr>
          <w:t>re</w:t>
        </w:r>
        <w:r w:rsidRPr="009774EC">
          <w:rPr>
            <w:rFonts w:eastAsia="Malgun Gothic"/>
            <w:lang w:eastAsia="ko-KR"/>
          </w:rPr>
          <w:t>used with the following change:</w:t>
        </w:r>
      </w:ins>
    </w:p>
    <w:p w14:paraId="330A44E3" w14:textId="77777777" w:rsidR="00F75783" w:rsidRDefault="00F75783" w:rsidP="00F75783">
      <w:pPr>
        <w:pStyle w:val="B10"/>
        <w:rPr>
          <w:ins w:id="369" w:author="33.503_CR0211_(Rel-19)_5G_ProSe_Sec_Ph3" w:date="2025-03-21T17:49:00Z"/>
          <w:lang w:eastAsia="ko-KR"/>
        </w:rPr>
      </w:pPr>
      <w:ins w:id="370" w:author="33.503_CR0211_(Rel-19)_5G_ProSe_Sec_Ph3" w:date="2025-03-21T17:49:00Z">
        <w:r>
          <w:rPr>
            <w:lang w:eastAsia="ko-KR"/>
          </w:rPr>
          <w:lastRenderedPageBreak/>
          <w:t xml:space="preserve">- </w:t>
        </w:r>
        <w:r>
          <w:rPr>
            <w:lang w:eastAsia="ko-KR"/>
          </w:rPr>
          <w:tab/>
          <w:t xml:space="preserve">A 5G </w:t>
        </w:r>
        <w:proofErr w:type="spellStart"/>
        <w:r>
          <w:rPr>
            <w:lang w:eastAsia="ko-KR"/>
          </w:rPr>
          <w:t>ProSe</w:t>
        </w:r>
        <w:proofErr w:type="spellEnd"/>
        <w:r>
          <w:rPr>
            <w:lang w:eastAsia="ko-KR"/>
          </w:rPr>
          <w:t xml:space="preserve"> End UE plays the role of a 5G </w:t>
        </w:r>
        <w:proofErr w:type="spellStart"/>
        <w:r>
          <w:rPr>
            <w:lang w:eastAsia="ko-KR"/>
          </w:rPr>
          <w:t>ProSe</w:t>
        </w:r>
        <w:proofErr w:type="spellEnd"/>
        <w:r>
          <w:rPr>
            <w:lang w:eastAsia="ko-KR"/>
          </w:rPr>
          <w:t xml:space="preserve"> Remote UE and a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ins>
    </w:p>
    <w:p w14:paraId="2C0192AE" w14:textId="2EFFC320" w:rsidR="00F75783" w:rsidRPr="00D86C19" w:rsidRDefault="00F75783" w:rsidP="00F75783">
      <w:pPr>
        <w:pStyle w:val="Heading6"/>
        <w:rPr>
          <w:ins w:id="371" w:author="33.503_CR0211_(Rel-19)_5G_ProSe_Sec_Ph3" w:date="2025-03-21T17:49:00Z"/>
        </w:rPr>
      </w:pPr>
      <w:bookmarkStart w:id="372" w:name="_Toc193472480"/>
      <w:ins w:id="373" w:author="33.503_CR0211_(Rel-19)_5G_ProSe_Sec_Ph3" w:date="2025-03-21T17:49:00Z">
        <w:r w:rsidRPr="009A6B4F">
          <w:t>6.1.3.</w:t>
        </w:r>
      </w:ins>
      <w:ins w:id="374" w:author="33.503_CR0211_(Rel-19)_5G_ProSe_Sec_Ph3" w:date="2025-03-21T17:50:00Z">
        <w:r>
          <w:t>5</w:t>
        </w:r>
      </w:ins>
      <w:ins w:id="375" w:author="33.503_CR0211_(Rel-19)_5G_ProSe_Sec_Ph3" w:date="2025-03-21T17:49:00Z">
        <w:r w:rsidRPr="009A6B4F">
          <w:t>.</w:t>
        </w:r>
        <w:r>
          <w:t>3</w:t>
        </w:r>
        <w:r w:rsidRPr="009A6B4F">
          <w:t>.</w:t>
        </w:r>
      </w:ins>
      <w:ins w:id="376" w:author="33.503_CR0211_(Rel-19)_5G_ProSe_Sec_Ph3" w:date="2025-03-21T17:50:00Z">
        <w:r>
          <w:t>2</w:t>
        </w:r>
      </w:ins>
      <w:ins w:id="377" w:author="33.503_CR0211_(Rel-19)_5G_ProSe_Sec_Ph3" w:date="2025-03-21T17:49:00Z">
        <w:r w:rsidRPr="009A6B4F">
          <w:tab/>
        </w:r>
        <w:r>
          <w:rPr>
            <w:rFonts w:hint="eastAsia"/>
            <w:lang w:eastAsia="zh-CN"/>
          </w:rPr>
          <w:t>Security p</w:t>
        </w:r>
        <w:r w:rsidRPr="00E65FA8">
          <w:t xml:space="preserve">rocedure for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bookmarkEnd w:id="372"/>
      </w:ins>
    </w:p>
    <w:p w14:paraId="5364EB5C" w14:textId="77777777" w:rsidR="00F75783" w:rsidRPr="00723189" w:rsidRDefault="00F75783" w:rsidP="00F75783">
      <w:pPr>
        <w:rPr>
          <w:ins w:id="378" w:author="33.503_CR0211_(Rel-19)_5G_ProSe_Sec_Ph3" w:date="2025-03-21T17:49:00Z"/>
          <w:lang w:eastAsia="zh-CN"/>
        </w:rPr>
      </w:pPr>
      <w:ins w:id="379" w:author="33.503_CR0211_(Rel-19)_5G_ProSe_Sec_Ph3" w:date="2025-03-21T17:49:00Z">
        <w:r>
          <w:rPr>
            <w:lang w:eastAsia="zh-CN"/>
          </w:rPr>
          <w:t>B</w:t>
        </w:r>
        <w:r>
          <w:t>oth Model A and Model B discovery are supported by</w:t>
        </w:r>
        <w:r w:rsidRPr="00935EAA">
          <w:rPr>
            <w:rFonts w:hint="eastAsia"/>
            <w:lang w:eastAsia="zh-CN"/>
          </w:rPr>
          <w:t xml:space="preserve"> </w:t>
        </w:r>
        <w:r>
          <w:rPr>
            <w:lang w:eastAsia="zh-CN"/>
          </w:rPr>
          <w:t>t</w:t>
        </w:r>
        <w:r>
          <w:rPr>
            <w:rFonts w:hint="eastAsia"/>
            <w:lang w:eastAsia="zh-CN"/>
          </w:rPr>
          <w:t>h</w:t>
        </w:r>
        <w:r>
          <w:rPr>
            <w:lang w:eastAsia="zh-CN"/>
          </w:rPr>
          <w:t>e</w:t>
        </w:r>
        <w:r>
          <w:t xml:space="preserve"> security procedures of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ins>
    </w:p>
    <w:p w14:paraId="61A61391" w14:textId="77777777" w:rsidR="00F75783" w:rsidRDefault="00F75783" w:rsidP="00F75783">
      <w:pPr>
        <w:pStyle w:val="B10"/>
        <w:ind w:left="0" w:firstLine="0"/>
        <w:rPr>
          <w:ins w:id="380" w:author="33.503_CR0211_(Rel-19)_5G_ProSe_Sec_Ph3" w:date="2025-03-21T17:49:00Z"/>
        </w:rPr>
      </w:pPr>
      <w:ins w:id="381" w:author="33.503_CR0211_(Rel-19)_5G_ProSe_Sec_Ph3" w:date="2025-03-21T17:49:00Z">
        <w:r>
          <w:rPr>
            <w:rFonts w:hint="eastAsia"/>
            <w:lang w:eastAsia="zh-CN"/>
          </w:rPr>
          <w:t>For</w:t>
        </w:r>
        <w:r>
          <w:t xml:space="preserve"> Model A discovery </w:t>
        </w:r>
        <w:r w:rsidRPr="0011191E">
          <w:t xml:space="preserve">in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r w:rsidRPr="001D5C5F">
          <w:t xml:space="preserve"> </w:t>
        </w:r>
        <w:r>
          <w:t xml:space="preserve">the UE-to-UE Relay has discovered End UEs in proximity and obtains the Direct Discovery Set(s) from End UE(s) in proximity per RSC as specified in TS 23.304 [2] (e.g. via a previous 5G </w:t>
        </w:r>
        <w:proofErr w:type="spellStart"/>
        <w:r>
          <w:t>ProSe</w:t>
        </w:r>
        <w:proofErr w:type="spellEnd"/>
        <w:r>
          <w:t xml:space="preserve"> UE-to-UE Relay Discovery or via secure PC5 connection between 5G </w:t>
        </w:r>
        <w:proofErr w:type="spellStart"/>
        <w:r>
          <w:t>ProSe</w:t>
        </w:r>
        <w:proofErr w:type="spellEnd"/>
        <w:r>
          <w:t xml:space="preserve"> U2U Relay and 5G </w:t>
        </w:r>
        <w:proofErr w:type="spellStart"/>
        <w:r>
          <w:t>ProSe</w:t>
        </w:r>
        <w:proofErr w:type="spellEnd"/>
        <w:r>
          <w:t xml:space="preserve"> End UE). </w:t>
        </w:r>
        <w:r w:rsidRPr="00EE5E7D">
          <w:t>As per TS 23.304 [2], for each received Direct Discovery Set, the UE-to-UE Relay also gets paths information, hop count and optionally maximum number of hops.</w:t>
        </w:r>
        <w:r>
          <w:t xml:space="preserve"> Similar to the security principle of UE-to-UE Relay discovery as specified in 6.1.3.3, the Direct Discovery Set is End-to-End protected between End UEs, while other parameters in the discovery message are hop-by-hop protected between UE-to-UE Relay and End UE:</w:t>
        </w:r>
      </w:ins>
    </w:p>
    <w:p w14:paraId="3B499823" w14:textId="77777777" w:rsidR="00F75783" w:rsidRDefault="00F75783" w:rsidP="00F75783">
      <w:pPr>
        <w:pStyle w:val="B10"/>
        <w:ind w:left="426" w:hangingChars="213" w:hanging="426"/>
        <w:rPr>
          <w:ins w:id="382" w:author="33.503_CR0211_(Rel-19)_5G_ProSe_Sec_Ph3" w:date="2025-03-21T17:49:00Z"/>
        </w:rPr>
      </w:pPr>
      <w:ins w:id="383" w:author="33.503_CR0211_(Rel-19)_5G_ProSe_Sec_Ph3" w:date="2025-03-21T17:49:00Z">
        <w:r>
          <w:rPr>
            <w:rFonts w:hint="eastAsia"/>
          </w:rPr>
          <w:t>1</w:t>
        </w:r>
        <w:r>
          <w:t>a.</w:t>
        </w:r>
        <w:r>
          <w:tab/>
        </w:r>
        <w:r>
          <w:rPr>
            <w:rFonts w:hint="eastAsia"/>
          </w:rPr>
          <w:t>T</w:t>
        </w:r>
        <w:r>
          <w:t>o provide End-to-End protection of the Direct Discovery S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is reused to provision</w:t>
        </w:r>
        <w:r w:rsidRPr="004144E1">
          <w:t xml:space="preserve"> </w:t>
        </w:r>
        <w:r>
          <w:t xml:space="preserve">the discovery security materials to the End UEs. The security materials are </w:t>
        </w:r>
        <w:r w:rsidRPr="00A36F09">
          <w:t xml:space="preserve">associated with </w:t>
        </w:r>
        <w:r>
          <w:t xml:space="preserve">5G </w:t>
        </w:r>
        <w:proofErr w:type="spellStart"/>
        <w:r w:rsidRPr="00A36F09">
          <w:t>ProSe</w:t>
        </w:r>
        <w:proofErr w:type="spellEnd"/>
        <w:r w:rsidRPr="00A36F09">
          <w:t xml:space="preserve"> </w:t>
        </w:r>
        <w:r>
          <w:t xml:space="preserve">Direct Discovery </w:t>
        </w:r>
        <w:r w:rsidRPr="00A36F09">
          <w:t>service</w:t>
        </w:r>
        <w:r>
          <w:t xml:space="preserve"> </w:t>
        </w:r>
        <w:r w:rsidRPr="00781D71">
          <w:t xml:space="preserve">for Restricted 5G </w:t>
        </w:r>
        <w:proofErr w:type="spellStart"/>
        <w:r w:rsidRPr="00781D71">
          <w:t>ProSe</w:t>
        </w:r>
        <w:proofErr w:type="spellEnd"/>
        <w:r w:rsidRPr="00781D71">
          <w:t xml:space="preserve"> Direct Discover</w:t>
        </w:r>
        <w:r>
          <w:t xml:space="preserve">y. </w:t>
        </w:r>
      </w:ins>
    </w:p>
    <w:p w14:paraId="115E573A" w14:textId="77777777" w:rsidR="00F75783" w:rsidRDefault="00F75783" w:rsidP="00F75783">
      <w:pPr>
        <w:pStyle w:val="B10"/>
        <w:ind w:left="426" w:hangingChars="213" w:hanging="426"/>
        <w:rPr>
          <w:ins w:id="384" w:author="33.503_CR0211_(Rel-19)_5G_ProSe_Sec_Ph3" w:date="2025-03-21T17:49:00Z"/>
        </w:rPr>
      </w:pPr>
      <w:ins w:id="385" w:author="33.503_CR0211_(Rel-19)_5G_ProSe_Sec_Ph3" w:date="2025-03-21T17:49:00Z">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w:t>
        </w:r>
        <w:r w:rsidRPr="00781D71">
          <w:t xml:space="preserve"> UE-to-</w:t>
        </w:r>
        <w:r>
          <w:t>UE</w:t>
        </w:r>
        <w:r w:rsidRPr="00781D71">
          <w:t xml:space="preserve"> Relay Discovery</w:t>
        </w:r>
        <w:r>
          <w:t>.</w:t>
        </w:r>
        <w:r w:rsidRPr="00F75EBE">
          <w:t xml:space="preserve"> </w:t>
        </w:r>
        <w:r>
          <w:t>The monitoring End UE plays the role of Remote UE while the UE-to-UE plays the role of UE-to-Network Relay.</w:t>
        </w:r>
      </w:ins>
    </w:p>
    <w:p w14:paraId="6B44FDBF" w14:textId="77777777" w:rsidR="00F75783" w:rsidRDefault="00F75783" w:rsidP="00F75783">
      <w:pPr>
        <w:pStyle w:val="B10"/>
        <w:ind w:left="426" w:hangingChars="213" w:hanging="426"/>
        <w:rPr>
          <w:ins w:id="386" w:author="33.503_CR0211_(Rel-19)_5G_ProSe_Sec_Ph3" w:date="2025-03-21T17:49:00Z"/>
        </w:rPr>
      </w:pPr>
      <w:ins w:id="387" w:author="33.503_CR0211_(Rel-19)_5G_ProSe_Sec_Ph3" w:date="2025-03-21T17:49:00Z">
        <w:r>
          <w:t>2.</w:t>
        </w:r>
        <w:r>
          <w:tab/>
          <w:t>The announcing End UE</w:t>
        </w:r>
        <w:r w:rsidRPr="00C0007C">
          <w:t xml:space="preserve"> protect</w:t>
        </w:r>
        <w:r>
          <w:t>s</w:t>
        </w:r>
        <w:r w:rsidRPr="00C0007C">
          <w:t xml:space="preserve"> the </w:t>
        </w:r>
        <w:r>
          <w:t>Direct Discovery Set,</w:t>
        </w:r>
        <w:r w:rsidRPr="00C0007C">
          <w:t xml:space="preserve"> using the security materials </w:t>
        </w:r>
        <w:r>
          <w:t>as specified in clause 6.1.3.2.3. The</w:t>
        </w:r>
        <w:r w:rsidRPr="00DA4BFF">
          <w:t xml:space="preserve"> </w:t>
        </w:r>
        <w:r w:rsidRPr="00C0007C">
          <w:t>protect</w:t>
        </w:r>
        <w:r>
          <w:t>s</w:t>
        </w:r>
        <w:r w:rsidRPr="00C0007C">
          <w:t xml:space="preserve"> the </w:t>
        </w:r>
        <w:r>
          <w:t>Direct Discovery Set is sent to UE-to-UE Relay using either</w:t>
        </w:r>
        <w:r w:rsidRPr="00C64999">
          <w:t xml:space="preserve"> </w:t>
        </w:r>
        <w:r>
          <w:t>by a previous UE-to-UE Relay Discovery procedure or via secure PC5 connection between to the UE-to-UE Relay.</w:t>
        </w:r>
      </w:ins>
    </w:p>
    <w:p w14:paraId="50C772A2" w14:textId="77777777" w:rsidR="00F75783" w:rsidRDefault="00F75783" w:rsidP="00F75783">
      <w:pPr>
        <w:pStyle w:val="B10"/>
        <w:ind w:left="426" w:hangingChars="213" w:hanging="426"/>
        <w:rPr>
          <w:ins w:id="388" w:author="33.503_CR0211_(Rel-19)_5G_ProSe_Sec_Ph3" w:date="2025-03-21T17:49:00Z"/>
        </w:rPr>
      </w:pPr>
      <w:ins w:id="389" w:author="33.503_CR0211_(Rel-19)_5G_ProSe_Sec_Ph3" w:date="2025-03-21T17:49:00Z">
        <w:r>
          <w:rPr>
            <w:rFonts w:hint="eastAsia"/>
          </w:rPr>
          <w:t>3</w:t>
        </w:r>
        <w:r>
          <w:t>.</w:t>
        </w:r>
        <w:r>
          <w:tab/>
          <w:t xml:space="preserve">Before announcing the Announcement message, the UE-to-UE Relay prepares the message including the protected Direct Discovery Set(s), and other discovery parameters as specified in TS 23.304 [2], and protects the Announcement message </w:t>
        </w:r>
        <w:r w:rsidRPr="00C0007C">
          <w:t xml:space="preserve">using the discovery security materials </w:t>
        </w:r>
        <w:r>
          <w:t>in step 1b as specified in clause 6.1.3.2.3. The UE-to-UE relay needs to check the validity timer(s) associated with the protected Direct Discovery Set(s) as specified in clause 6.1.3.3.3, only valid protected Direct Discovery Set(s) are included in the Announcement message.</w:t>
        </w:r>
      </w:ins>
    </w:p>
    <w:p w14:paraId="0E85A093" w14:textId="77777777" w:rsidR="00F75783" w:rsidRDefault="00F75783" w:rsidP="00F75783">
      <w:pPr>
        <w:pStyle w:val="B10"/>
        <w:ind w:left="426" w:hangingChars="213" w:hanging="426"/>
        <w:rPr>
          <w:ins w:id="390" w:author="33.503_CR0211_(Rel-19)_5G_ProSe_Sec_Ph3" w:date="2025-03-21T17:49:00Z"/>
        </w:rPr>
      </w:pPr>
      <w:ins w:id="391" w:author="33.503_CR0211_(Rel-19)_5G_ProSe_Sec_Ph3" w:date="2025-03-21T17:49:00Z">
        <w:r>
          <w:t>4.</w:t>
        </w:r>
        <w:r>
          <w:tab/>
          <w:t>On receiving the Announcement message from the UE-to-UE Relay, t</w:t>
        </w:r>
        <w:r w:rsidRPr="00C0007C">
          <w:t xml:space="preserve">he </w:t>
        </w:r>
        <w:r>
          <w:t>monitoring End UE uses the discovery security material received in step 1b to</w:t>
        </w:r>
        <w:r w:rsidRPr="00C0007C">
          <w:t xml:space="preserve"> </w:t>
        </w:r>
        <w:r>
          <w:t>process</w:t>
        </w:r>
        <w:r w:rsidRPr="00C0007C">
          <w:t xml:space="preserve"> the message </w:t>
        </w:r>
        <w:r>
          <w:t>as specified in clause 6.1.3.2.3</w:t>
        </w:r>
        <w:r w:rsidRPr="00C0007C">
          <w:t xml:space="preserve">. </w:t>
        </w:r>
        <w:r>
          <w:t>If the verification is successful, the</w:t>
        </w:r>
        <w:r w:rsidRPr="00C0007C">
          <w:t xml:space="preserve"> </w:t>
        </w:r>
        <w:r>
          <w:t>monitoring End UE</w:t>
        </w:r>
        <w:r w:rsidRPr="00C0007C">
          <w:t xml:space="preserve"> </w:t>
        </w:r>
        <w:proofErr w:type="spellStart"/>
        <w:r>
          <w:t>processs</w:t>
        </w:r>
        <w:proofErr w:type="spellEnd"/>
        <w:r w:rsidRPr="00C0007C">
          <w:t xml:space="preserve"> the </w:t>
        </w:r>
        <w:r>
          <w:t>Direct Discovery Set(s) in the message</w:t>
        </w:r>
        <w:r w:rsidRPr="00C0007C">
          <w:t xml:space="preserve"> using the discovery security materials </w:t>
        </w:r>
        <w:r>
          <w:t>in step 1a as specified in clause 6.1.3.2.3</w:t>
        </w:r>
        <w:r w:rsidRPr="00C0007C">
          <w:t>.</w:t>
        </w:r>
      </w:ins>
    </w:p>
    <w:p w14:paraId="376DD436" w14:textId="77777777" w:rsidR="00F75783" w:rsidRPr="00723189" w:rsidRDefault="00F75783" w:rsidP="00F75783">
      <w:pPr>
        <w:pStyle w:val="EditorsNote"/>
        <w:ind w:left="1560" w:hanging="1276"/>
        <w:rPr>
          <w:ins w:id="392" w:author="33.503_CR0211_(Rel-19)_5G_ProSe_Sec_Ph3" w:date="2025-03-21T17:49:00Z"/>
        </w:rPr>
      </w:pPr>
      <w:ins w:id="393" w:author="33.503_CR0211_(Rel-19)_5G_ProSe_Sec_Ph3" w:date="2025-03-21T17:49:00Z">
        <w:r w:rsidRPr="004B210B">
          <w:rPr>
            <w:rFonts w:hint="eastAsia"/>
          </w:rPr>
          <w:t>E</w:t>
        </w:r>
        <w:r w:rsidRPr="004B210B">
          <w:t xml:space="preserve">ditor’s Note: </w:t>
        </w:r>
        <w:r w:rsidRPr="00723189">
          <w:t>T</w:t>
        </w:r>
        <w:r w:rsidRPr="005A561B">
          <w:t>he validity timer checking upon validity timer wrap around is</w:t>
        </w:r>
        <w:r w:rsidRPr="00723189">
          <w:t xml:space="preserve"> FFS</w:t>
        </w:r>
        <w:r w:rsidRPr="005A561B">
          <w:t>.</w:t>
        </w:r>
      </w:ins>
    </w:p>
    <w:p w14:paraId="0B72E6EC" w14:textId="77777777" w:rsidR="00F75783" w:rsidRPr="002549A8" w:rsidRDefault="00F75783" w:rsidP="00F75783">
      <w:pPr>
        <w:rPr>
          <w:ins w:id="394" w:author="33.503_CR0211_(Rel-19)_5G_ProSe_Sec_Ph3" w:date="2025-03-21T17:49:00Z"/>
          <w:lang w:eastAsia="zh-CN"/>
        </w:rPr>
      </w:pPr>
      <w:ins w:id="395" w:author="33.503_CR0211_(Rel-19)_5G_ProSe_Sec_Ph3" w:date="2025-03-21T17:49:00Z">
        <w:r>
          <w:rPr>
            <w:rFonts w:hint="eastAsia"/>
            <w:lang w:eastAsia="zh-CN"/>
          </w:rPr>
          <w:t>For</w:t>
        </w:r>
        <w:r>
          <w:t xml:space="preserve"> Model B discovery </w:t>
        </w:r>
        <w:r w:rsidRPr="0011191E">
          <w:t xml:space="preserve">in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ins>
    </w:p>
    <w:p w14:paraId="5211B444" w14:textId="77777777" w:rsidR="00F75783" w:rsidRPr="005A561B" w:rsidRDefault="00F75783" w:rsidP="00F75783">
      <w:pPr>
        <w:pStyle w:val="B10"/>
        <w:rPr>
          <w:ins w:id="396" w:author="33.503_CR0211_(Rel-19)_5G_ProSe_Sec_Ph3" w:date="2025-03-21T17:49:00Z"/>
          <w:lang w:eastAsia="zh-CN"/>
        </w:rPr>
      </w:pPr>
      <w:ins w:id="397" w:author="33.503_CR0211_(Rel-19)_5G_ProSe_Sec_Ph3" w:date="2025-03-21T17:49:00Z">
        <w:r>
          <w:rPr>
            <w:lang w:eastAsia="zh-CN"/>
          </w:rPr>
          <w:t>-</w:t>
        </w:r>
        <w:r>
          <w:rPr>
            <w:lang w:eastAsia="zh-CN"/>
          </w:rPr>
          <w:tab/>
          <w:t>T</w:t>
        </w:r>
        <w:r w:rsidRPr="005A561B">
          <w:rPr>
            <w:lang w:eastAsia="zh-CN"/>
          </w:rPr>
          <w:t xml:space="preserve">he 5G </w:t>
        </w:r>
        <w:proofErr w:type="spellStart"/>
        <w:r w:rsidRPr="005A561B">
          <w:rPr>
            <w:lang w:eastAsia="zh-CN"/>
          </w:rPr>
          <w:t>ProSe</w:t>
        </w:r>
        <w:proofErr w:type="spellEnd"/>
        <w:r w:rsidRPr="005A561B">
          <w:rPr>
            <w:lang w:eastAsia="zh-CN"/>
          </w:rPr>
          <w:t xml:space="preserve"> End UE and 5G </w:t>
        </w:r>
        <w:proofErr w:type="spellStart"/>
        <w:r w:rsidRPr="005A561B">
          <w:rPr>
            <w:lang w:eastAsia="zh-CN"/>
          </w:rPr>
          <w:t>ProSe</w:t>
        </w:r>
        <w:proofErr w:type="spellEnd"/>
        <w:r w:rsidRPr="005A561B">
          <w:rPr>
            <w:lang w:eastAsia="zh-CN"/>
          </w:rPr>
          <w:t xml:space="preserve"> UE-to-UE Relay are provisioned with the discovery security materials associated with an RSC from the 5G PKMF/5G DDNMF in their own HPLMN, reusing the procedures specified in clause 6.1.3.2. </w:t>
        </w:r>
      </w:ins>
    </w:p>
    <w:p w14:paraId="2A23D8DD" w14:textId="05C16DE4" w:rsidR="00F75783" w:rsidRPr="005B29E9" w:rsidRDefault="00F75783" w:rsidP="000F3024">
      <w:pPr>
        <w:pStyle w:val="B10"/>
      </w:pPr>
      <w:ins w:id="398" w:author="33.503_CR0211_(Rel-19)_5G_ProSe_Sec_Ph3" w:date="2025-03-21T17:49:00Z">
        <w:r>
          <w:t>-</w:t>
        </w:r>
        <w:r>
          <w:tab/>
        </w:r>
        <w:r w:rsidRPr="00662060">
          <w:t xml:space="preserve">The 5G </w:t>
        </w:r>
        <w:proofErr w:type="spellStart"/>
        <w:r w:rsidRPr="00662060">
          <w:t>ProSe</w:t>
        </w:r>
        <w:proofErr w:type="spellEnd"/>
        <w:r w:rsidRPr="00662060">
          <w:t xml:space="preserve"> End UE and 5G </w:t>
        </w:r>
        <w:proofErr w:type="spellStart"/>
        <w:r w:rsidRPr="00662060">
          <w:t>ProSe</w:t>
        </w:r>
        <w:proofErr w:type="spellEnd"/>
        <w:r w:rsidRPr="00662060">
          <w:t xml:space="preserve"> UE-to-UE Relay use the mechanisms as specified in clause 6.1.3.3 to protect the discovery messages.</w:t>
        </w:r>
      </w:ins>
    </w:p>
    <w:p w14:paraId="70E09A8F" w14:textId="41D0EA3F" w:rsidR="00361609" w:rsidRPr="005B29E9" w:rsidRDefault="00361609" w:rsidP="00361609">
      <w:pPr>
        <w:pStyle w:val="Heading2"/>
      </w:pPr>
      <w:bookmarkStart w:id="399" w:name="_Toc106364509"/>
      <w:bookmarkStart w:id="400" w:name="_Toc193472481"/>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399"/>
      <w:bookmarkEnd w:id="400"/>
    </w:p>
    <w:p w14:paraId="6AC86BC7" w14:textId="77777777" w:rsidR="00361609" w:rsidRPr="005B29E9" w:rsidRDefault="00361609" w:rsidP="00361609">
      <w:pPr>
        <w:pStyle w:val="Heading3"/>
      </w:pPr>
      <w:bookmarkStart w:id="401" w:name="_Toc106364510"/>
      <w:bookmarkStart w:id="402" w:name="_Toc193472482"/>
      <w:r w:rsidRPr="005B29E9">
        <w:t>6.</w:t>
      </w:r>
      <w:r w:rsidRPr="005B29E9">
        <w:rPr>
          <w:rFonts w:hint="eastAsia"/>
          <w:lang w:eastAsia="zh-CN"/>
        </w:rPr>
        <w:t>2</w:t>
      </w:r>
      <w:r w:rsidRPr="005B29E9">
        <w:t>.1</w:t>
      </w:r>
      <w:r w:rsidRPr="005B29E9">
        <w:tab/>
        <w:t>General</w:t>
      </w:r>
      <w:bookmarkEnd w:id="401"/>
      <w:bookmarkEnd w:id="402"/>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lastRenderedPageBreak/>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403" w:name="_Toc106364511"/>
      <w:bookmarkStart w:id="404" w:name="_Toc193472483"/>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403"/>
      <w:bookmarkEnd w:id="404"/>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405" w:name="_Toc106364512"/>
      <w:bookmarkStart w:id="406" w:name="_Toc193472484"/>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405"/>
      <w:bookmarkEnd w:id="406"/>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407" w:name="_Toc42246747"/>
      <w:bookmarkStart w:id="408" w:name="_Toc45106506"/>
      <w:bookmarkStart w:id="409" w:name="_Toc51253889"/>
      <w:bookmarkStart w:id="410" w:name="_Toc58407120"/>
      <w:bookmarkStart w:id="411" w:name="_Toc42179123"/>
      <w:bookmarkStart w:id="412" w:name="_Toc193472485"/>
      <w:r>
        <w:t>6</w:t>
      </w:r>
      <w:r w:rsidRPr="008E67A7">
        <w:t>.</w:t>
      </w:r>
      <w:r>
        <w:t>2.4</w:t>
      </w:r>
      <w:r w:rsidRPr="008E67A7">
        <w:tab/>
        <w:t>Identity privacy for the PC5 unicast link</w:t>
      </w:r>
      <w:bookmarkEnd w:id="407"/>
      <w:bookmarkEnd w:id="408"/>
      <w:bookmarkEnd w:id="409"/>
      <w:bookmarkEnd w:id="410"/>
      <w:bookmarkEnd w:id="412"/>
      <w:r w:rsidRPr="008E67A7">
        <w:t xml:space="preserve"> </w:t>
      </w:r>
      <w:bookmarkEnd w:id="411"/>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413" w:name="_Toc106364513"/>
      <w:bookmarkStart w:id="414" w:name="_Toc193472486"/>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413"/>
      <w:bookmarkEnd w:id="414"/>
    </w:p>
    <w:p w14:paraId="3DAE37C0" w14:textId="77777777" w:rsidR="00361609" w:rsidRPr="005B29E9" w:rsidRDefault="00361609" w:rsidP="00361609">
      <w:pPr>
        <w:pStyle w:val="Heading3"/>
      </w:pPr>
      <w:bookmarkStart w:id="415" w:name="_Toc106364514"/>
      <w:bookmarkStart w:id="416" w:name="_Toc193472487"/>
      <w:r w:rsidRPr="005B29E9">
        <w:t>6.</w:t>
      </w:r>
      <w:r w:rsidRPr="005B29E9">
        <w:rPr>
          <w:rFonts w:hint="eastAsia"/>
          <w:lang w:eastAsia="zh-CN"/>
        </w:rPr>
        <w:t>3</w:t>
      </w:r>
      <w:r w:rsidRPr="005B29E9">
        <w:t>.1</w:t>
      </w:r>
      <w:r w:rsidRPr="005B29E9">
        <w:tab/>
        <w:t>General</w:t>
      </w:r>
      <w:bookmarkEnd w:id="415"/>
      <w:bookmarkEnd w:id="416"/>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Default="00361609" w:rsidP="00361609">
      <w:pPr>
        <w:rPr>
          <w:ins w:id="417" w:author="33.503_CR0211_(Rel-19)_5G_ProSe_Sec_Ph3" w:date="2025-03-21T17:53:00Z"/>
        </w:rPr>
      </w:pPr>
      <w:r w:rsidRPr="005B29E9">
        <w:lastRenderedPageBreak/>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7C42134F" w14:textId="495C4460" w:rsidR="000F3024" w:rsidRPr="005B29E9" w:rsidRDefault="000F3024" w:rsidP="00361609">
      <w:ins w:id="418" w:author="33.503_CR0211_(Rel-19)_5G_ProSe_Sec_Ph3" w:date="2025-03-21T17:53:00Z">
        <w:r w:rsidRPr="005B29E9">
          <w:rPr>
            <w:rFonts w:hint="eastAsia"/>
            <w:lang w:eastAsia="zh-CN"/>
          </w:rPr>
          <w:t>T</w:t>
        </w:r>
        <w:r w:rsidRPr="005B29E9">
          <w:rPr>
            <w:lang w:eastAsia="zh-CN"/>
          </w:rPr>
          <w:t>he security requirements</w:t>
        </w:r>
        <w:r>
          <w:rPr>
            <w:lang w:eastAsia="zh-CN"/>
          </w:rPr>
          <w:t xml:space="preserve"> and security procedures</w:t>
        </w:r>
        <w:r w:rsidRPr="005B29E9">
          <w:rPr>
            <w:lang w:eastAsia="zh-CN"/>
          </w:rPr>
          <w:t xml:space="preserve"> for 5G </w:t>
        </w:r>
        <w:proofErr w:type="spellStart"/>
        <w:r w:rsidRPr="005B29E9">
          <w:rPr>
            <w:lang w:eastAsia="zh-CN"/>
          </w:rPr>
          <w:t>ProSe</w:t>
        </w:r>
        <w:proofErr w:type="spellEnd"/>
        <w:r>
          <w:rPr>
            <w:lang w:eastAsia="zh-CN"/>
          </w:rPr>
          <w:t xml:space="preserve"> Multi-hop</w:t>
        </w:r>
        <w:r w:rsidRPr="005B29E9">
          <w:rPr>
            <w:lang w:eastAsia="zh-CN"/>
          </w:rPr>
          <w:t xml:space="preserve"> UE-to-</w:t>
        </w:r>
        <w:r>
          <w:rPr>
            <w:lang w:eastAsia="zh-CN"/>
          </w:rPr>
          <w:t>Network</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Pr>
            <w:lang w:eastAsia="zh-CN"/>
          </w:rPr>
          <w:t>are</w:t>
        </w:r>
        <w:r>
          <w:rPr>
            <w:lang w:eastAsia="zh-CN"/>
          </w:rPr>
          <w:t xml:space="preserve"> </w:t>
        </w:r>
        <w:r w:rsidRPr="005B29E9">
          <w:rPr>
            <w:lang w:eastAsia="zh-CN"/>
          </w:rPr>
          <w:t xml:space="preserve">defined in </w:t>
        </w:r>
        <w:r w:rsidRPr="005B29E9">
          <w:rPr>
            <w:rFonts w:hint="eastAsia"/>
            <w:lang w:eastAsia="zh-CN"/>
          </w:rPr>
          <w:t>clause</w:t>
        </w:r>
        <w:r w:rsidRPr="005B29E9">
          <w:rPr>
            <w:lang w:eastAsia="zh-CN"/>
          </w:rPr>
          <w:t> </w:t>
        </w:r>
        <w:r w:rsidRPr="000F3024">
          <w:rPr>
            <w:lang w:eastAsia="zh-CN"/>
          </w:rPr>
          <w:t>6.3.</w:t>
        </w:r>
        <w:r w:rsidRPr="000F3024">
          <w:rPr>
            <w:lang w:eastAsia="zh-CN"/>
          </w:rPr>
          <w:t>8</w:t>
        </w:r>
        <w:r w:rsidRPr="000F3024">
          <w:rPr>
            <w:lang w:eastAsia="zh-CN"/>
          </w:rPr>
          <w:t>.</w:t>
        </w:r>
      </w:ins>
    </w:p>
    <w:p w14:paraId="32D695D3" w14:textId="77777777" w:rsidR="00361609" w:rsidRPr="005B29E9" w:rsidRDefault="00361609" w:rsidP="00361609">
      <w:pPr>
        <w:pStyle w:val="Heading3"/>
      </w:pPr>
      <w:bookmarkStart w:id="419" w:name="_Toc106364515"/>
      <w:bookmarkStart w:id="420" w:name="_Toc193472488"/>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419"/>
      <w:bookmarkEnd w:id="420"/>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421" w:name="_Toc106364516"/>
      <w:bookmarkStart w:id="422" w:name="_Toc193472489"/>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421"/>
      <w:bookmarkEnd w:id="422"/>
    </w:p>
    <w:p w14:paraId="29754095" w14:textId="77777777" w:rsidR="00361609" w:rsidRPr="005B29E9" w:rsidRDefault="00361609" w:rsidP="00361609">
      <w:pPr>
        <w:pStyle w:val="Heading4"/>
        <w:rPr>
          <w:lang w:eastAsia="zh-CN"/>
        </w:rPr>
      </w:pPr>
      <w:bookmarkStart w:id="423" w:name="_Toc106364517"/>
      <w:bookmarkStart w:id="424" w:name="_Toc19347249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423"/>
      <w:bookmarkEnd w:id="424"/>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425" w:name="_Toc106364518"/>
      <w:bookmarkStart w:id="426" w:name="_Toc19347249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425"/>
      <w:bookmarkEnd w:id="426"/>
    </w:p>
    <w:p w14:paraId="036BE692" w14:textId="77777777" w:rsidR="00361609" w:rsidRPr="005B29E9" w:rsidRDefault="00361609" w:rsidP="00361609">
      <w:pPr>
        <w:pStyle w:val="Heading5"/>
      </w:pPr>
      <w:bookmarkStart w:id="427" w:name="_Toc106364519"/>
      <w:bookmarkStart w:id="428" w:name="_Toc19347249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427"/>
      <w:bookmarkEnd w:id="428"/>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429" w:name="_Toc106364520"/>
      <w:bookmarkStart w:id="430" w:name="_Toc19347249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429"/>
      <w:bookmarkEnd w:id="430"/>
    </w:p>
    <w:p w14:paraId="6EB938F6" w14:textId="4E46B448" w:rsidR="00A746B7" w:rsidRPr="005B29E9" w:rsidRDefault="00856FF4" w:rsidP="00AE4475">
      <w:pPr>
        <w:pStyle w:val="TH"/>
      </w:pPr>
      <w:r w:rsidRPr="005B29E9">
        <w:object w:dxaOrig="14844" w:dyaOrig="16524" w14:anchorId="4CF5C050">
          <v:shape id="_x0000_i1032" type="#_x0000_t75" style="width:506.9pt;height:564.5pt" o:ole="">
            <v:imagedata r:id="rId26" o:title=""/>
          </v:shape>
          <o:OLEObject Type="Embed" ProgID="Visio.Drawing.15" ShapeID="_x0000_i1032" DrawAspect="Content" ObjectID="_1804085430" r:id="rId27"/>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2ECB5956" w:rsidR="00D22217" w:rsidRDefault="00D22217" w:rsidP="00B14669">
      <w:pPr>
        <w:pStyle w:val="B10"/>
        <w:ind w:left="709" w:hanging="425"/>
        <w:rPr>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00066457" w:rsidRPr="00066457">
        <w:t>5.2.5.3</w:t>
      </w:r>
      <w:r w:rsidRPr="005B29E9">
        <w:t xml:space="preserve">)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r>
        <w:t>NOTE 2a:</w:t>
      </w:r>
      <w:r>
        <w:tab/>
        <w:t xml:space="preserve">5G PKMF may retrieve the PLMNs of the potential 5G </w:t>
      </w:r>
      <w:proofErr w:type="spellStart"/>
      <w:r>
        <w:t>ProSe</w:t>
      </w:r>
      <w:proofErr w:type="spellEnd"/>
      <w:r>
        <w:t xml:space="preserv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w:t>
      </w:r>
      <w:r w:rsidRPr="005B29E9">
        <w:lastRenderedPageBreak/>
        <w:t xml:space="preserve">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r w:rsidR="00D316D6" w:rsidRPr="00D316D6">
        <w:t xml:space="preserve"> 5G PKMF of the</w:t>
      </w:r>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431" w:name="_Toc106364521"/>
      <w:bookmarkStart w:id="432" w:name="_Toc193472494"/>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431"/>
      <w:bookmarkEnd w:id="432"/>
    </w:p>
    <w:p w14:paraId="28967DC3" w14:textId="230D212E" w:rsidR="00A17046" w:rsidRPr="005B29E9" w:rsidRDefault="009A6B4F" w:rsidP="00AE4475">
      <w:pPr>
        <w:pStyle w:val="TH"/>
        <w:rPr>
          <w:lang w:eastAsia="zh-CN"/>
        </w:rPr>
      </w:pPr>
      <w:r>
        <w:object w:dxaOrig="5236" w:dyaOrig="3735" w14:anchorId="5D63A7DC">
          <v:shape id="_x0000_i1033" type="#_x0000_t75" style="width:261.5pt;height:187.2pt" o:ole="">
            <v:imagedata r:id="rId28" o:title=""/>
          </v:shape>
          <o:OLEObject Type="Embed" ProgID="Visio.Drawing.15" ShapeID="_x0000_i1033" DrawAspect="Content" ObjectID="_1804085431" r:id="rId29"/>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433" w:name="_Toc106364522"/>
      <w:bookmarkStart w:id="434" w:name="_Toc19347249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433"/>
      <w:bookmarkEnd w:id="434"/>
    </w:p>
    <w:p w14:paraId="3A9C267D" w14:textId="77777777" w:rsidR="00361609" w:rsidRPr="005B29E9" w:rsidRDefault="00361609" w:rsidP="00361609">
      <w:pPr>
        <w:pStyle w:val="Heading5"/>
      </w:pPr>
      <w:bookmarkStart w:id="435" w:name="_Toc106364523"/>
      <w:bookmarkStart w:id="436" w:name="_Toc19347249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435"/>
      <w:bookmarkEnd w:id="436"/>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437" w:name="_Toc106364524"/>
      <w:bookmarkStart w:id="438" w:name="_Toc19347249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437"/>
      <w:bookmarkEnd w:id="438"/>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439" w:name="MCCQCTEMPBM_00000035"/>
    <w:p w14:paraId="25DB4749" w14:textId="311A70D7" w:rsidR="00231CFB" w:rsidRPr="005B29E9" w:rsidRDefault="00BB3C22" w:rsidP="00AE4475">
      <w:pPr>
        <w:pStyle w:val="TH"/>
      </w:pPr>
      <w:r>
        <w:object w:dxaOrig="14922" w:dyaOrig="17016" w14:anchorId="31749C07">
          <v:shape id="_x0000_i1034" type="#_x0000_t75" style="width:495.35pt;height:674.5pt" o:ole="">
            <v:imagedata r:id="rId30" o:title=""/>
            <o:lock v:ext="edit" aspectratio="f"/>
          </v:shape>
          <o:OLEObject Type="Embed" ProgID="Visio.Drawing.15" ShapeID="_x0000_i1034" DrawAspect="Content" ObjectID="_1804085432" r:id="rId31"/>
        </w:object>
      </w:r>
      <w:r w:rsidR="00231CFB" w:rsidRPr="005B29E9">
        <w:fldChar w:fldCharType="begin"/>
      </w:r>
      <w:r w:rsidR="00231CFB" w:rsidRPr="005B29E9">
        <w:fldChar w:fldCharType="end"/>
      </w:r>
      <w:bookmarkEnd w:id="439"/>
    </w:p>
    <w:p w14:paraId="684A8E8A" w14:textId="17CEE2D9" w:rsidR="00231CFB" w:rsidRPr="005B29E9" w:rsidRDefault="00231CFB" w:rsidP="00231CFB">
      <w:pPr>
        <w:pStyle w:val="TF"/>
      </w:pPr>
      <w:r w:rsidRPr="005B29E9">
        <w:lastRenderedPageBreak/>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proofErr w:type="spellEnd"/>
      <w:r w:rsidR="00E8535F" w:rsidRPr="00E8535F">
        <w:rPr>
          <w:lang w:eastAsia="zh-CN"/>
        </w:rPr>
        <w:t xml:space="preserve"> as defined in clause 6.3.3.3.3. The 5G </w:t>
      </w:r>
      <w:proofErr w:type="spellStart"/>
      <w:r w:rsidR="00E8535F" w:rsidRPr="00E8535F">
        <w:rPr>
          <w:lang w:eastAsia="zh-CN"/>
        </w:rPr>
        <w:t>ProSe</w:t>
      </w:r>
      <w:proofErr w:type="spellEnd"/>
      <w:r w:rsidR="00E8535F" w:rsidRPr="00E8535F">
        <w:rPr>
          <w:lang w:eastAsia="zh-CN"/>
        </w:rPr>
        <w:t xml:space="preserve"> UE-to-Network Relay then derives</w:t>
      </w:r>
      <w:r w:rsidR="00693C94" w:rsidRPr="005B29E9">
        <w:rPr>
          <w:lang w:eastAsia="zh-CN"/>
        </w:rPr>
        <w:t xml:space="preserve">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E8535F" w:rsidRPr="00E8535F">
        <w:rPr>
          <w:vertAlign w:val="subscript"/>
          <w:lang w:eastAsia="zh-CN"/>
        </w:rPr>
        <w:t>relay</w:t>
      </w:r>
      <w:proofErr w:type="spellEnd"/>
      <w:r w:rsidR="00E8535F" w:rsidRPr="00E8535F">
        <w:rPr>
          <w:vertAlign w:val="subscript"/>
          <w:lang w:eastAsia="zh-CN"/>
        </w:rPr>
        <w:t>-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_ProSe</w:t>
      </w:r>
      <w:proofErr w:type="spellEnd"/>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 xml:space="preserve">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440" w:name="_Toc106364525"/>
      <w:bookmarkStart w:id="441" w:name="_Toc19347249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440"/>
      <w:bookmarkEnd w:id="441"/>
    </w:p>
    <w:p w14:paraId="7321903E" w14:textId="5D00F938" w:rsidR="0069152B" w:rsidRPr="005B29E9" w:rsidRDefault="00EB2F07" w:rsidP="00AE4475">
      <w:pPr>
        <w:pStyle w:val="TH"/>
      </w:pPr>
      <w:r w:rsidRPr="005B29E9">
        <w:object w:dxaOrig="5265" w:dyaOrig="4215" w14:anchorId="7B4A091E">
          <v:shape id="_x0000_i1035" type="#_x0000_t75" style="width:262.65pt;height:210.25pt" o:ole="">
            <v:imagedata r:id="rId32" o:title=""/>
          </v:shape>
          <o:OLEObject Type="Embed" ProgID="Visio.Drawing.15" ShapeID="_x0000_i1035" DrawAspect="Content" ObjectID="_1804085433" r:id="rId33"/>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442" w:name="_Toc106364526"/>
      <w:bookmarkStart w:id="443" w:name="_Toc193472499"/>
      <w:r w:rsidRPr="005B29E9">
        <w:rPr>
          <w:lang w:eastAsia="zh-CN"/>
        </w:rPr>
        <w:t>6.3.3.3.</w:t>
      </w:r>
      <w:r w:rsidRPr="005B29E9">
        <w:rPr>
          <w:rFonts w:hint="eastAsia"/>
          <w:lang w:eastAsia="zh-CN"/>
        </w:rPr>
        <w:t>4</w:t>
      </w:r>
      <w:r w:rsidRPr="005B29E9">
        <w:rPr>
          <w:lang w:eastAsia="zh-CN"/>
        </w:rPr>
        <w:tab/>
      </w:r>
      <w:bookmarkEnd w:id="442"/>
      <w:r w:rsidR="001F33CA">
        <w:rPr>
          <w:lang w:eastAsia="zh-CN"/>
        </w:rPr>
        <w:t>Void</w:t>
      </w:r>
      <w:bookmarkEnd w:id="443"/>
    </w:p>
    <w:p w14:paraId="3BDED84F" w14:textId="4241E796" w:rsidR="00B22E51" w:rsidRPr="005B29E9" w:rsidRDefault="00B22E51" w:rsidP="005C1E73">
      <w:pPr>
        <w:pStyle w:val="Heading4"/>
      </w:pPr>
      <w:bookmarkStart w:id="444" w:name="_Toc106364531"/>
      <w:bookmarkStart w:id="445" w:name="_Toc193472500"/>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444"/>
      <w:bookmarkEnd w:id="445"/>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446" w:name="_Toc106364532"/>
      <w:bookmarkStart w:id="447" w:name="_Toc193472501"/>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446"/>
      <w:bookmarkEnd w:id="447"/>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448" w:name="_Toc106364533"/>
      <w:bookmarkStart w:id="449" w:name="_Toc193472502"/>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448"/>
      <w:bookmarkEnd w:id="449"/>
    </w:p>
    <w:p w14:paraId="2150E463" w14:textId="77777777" w:rsidR="00957283" w:rsidRPr="005B29E9" w:rsidRDefault="00957283" w:rsidP="00957283">
      <w:pPr>
        <w:pStyle w:val="Heading4"/>
      </w:pPr>
      <w:bookmarkStart w:id="450" w:name="_Toc106364534"/>
      <w:bookmarkStart w:id="451" w:name="_Toc193472503"/>
      <w:r w:rsidRPr="005B29E9">
        <w:t>6.</w:t>
      </w:r>
      <w:r w:rsidRPr="005B29E9">
        <w:rPr>
          <w:lang w:eastAsia="zh-CN"/>
        </w:rPr>
        <w:t>3</w:t>
      </w:r>
      <w:r w:rsidRPr="005B29E9">
        <w:t>.5.1</w:t>
      </w:r>
      <w:r w:rsidRPr="005B29E9">
        <w:tab/>
        <w:t>General</w:t>
      </w:r>
      <w:bookmarkEnd w:id="450"/>
      <w:bookmarkEnd w:id="451"/>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452" w:name="_Toc106364535"/>
      <w:bookmarkStart w:id="453" w:name="_Toc193472504"/>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452"/>
      <w:bookmarkEnd w:id="453"/>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 xml:space="preserve">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454" w:name="_Toc106364536"/>
      <w:bookmarkStart w:id="455" w:name="_Toc193472505"/>
      <w:r w:rsidRPr="005B29E9">
        <w:rPr>
          <w:lang w:eastAsia="zh-CN"/>
        </w:rPr>
        <w:t>6.3.5.3</w:t>
      </w:r>
      <w:r w:rsidRPr="005B29E9">
        <w:rPr>
          <w:lang w:eastAsia="zh-CN"/>
        </w:rPr>
        <w:tab/>
        <w:t>Integrity protection of DCR</w:t>
      </w:r>
      <w:bookmarkEnd w:id="454"/>
      <w:bookmarkEnd w:id="455"/>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456"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456"/>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457" w:name="_Toc129959853"/>
      <w:bookmarkStart w:id="458" w:name="_Toc193472506"/>
      <w:r w:rsidRPr="005B29E9">
        <w:lastRenderedPageBreak/>
        <w:t>6.3.</w:t>
      </w:r>
      <w:r>
        <w:rPr>
          <w:lang w:eastAsia="zh-CN"/>
        </w:rPr>
        <w:t>6</w:t>
      </w:r>
      <w:r w:rsidRPr="005B29E9">
        <w:tab/>
      </w:r>
      <w:bookmarkEnd w:id="457"/>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bookmarkEnd w:id="458"/>
    </w:p>
    <w:p w14:paraId="1BB13993" w14:textId="23CA2C0A" w:rsidR="00F743DB" w:rsidRPr="005B29E9" w:rsidRDefault="00F743DB" w:rsidP="00F743DB">
      <w:pPr>
        <w:pStyle w:val="Heading4"/>
      </w:pPr>
      <w:bookmarkStart w:id="459" w:name="_Toc122102890"/>
      <w:bookmarkStart w:id="460" w:name="_Toc193472507"/>
      <w:r w:rsidRPr="005B29E9">
        <w:t>6.</w:t>
      </w:r>
      <w:r>
        <w:t>3</w:t>
      </w:r>
      <w:r w:rsidRPr="005B29E9">
        <w:t>.</w:t>
      </w:r>
      <w:r>
        <w:t>6.</w:t>
      </w:r>
      <w:r w:rsidRPr="005B29E9">
        <w:t>1</w:t>
      </w:r>
      <w:r w:rsidRPr="005B29E9">
        <w:tab/>
        <w:t>General</w:t>
      </w:r>
      <w:bookmarkEnd w:id="460"/>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461" w:name="_Toc193472508"/>
      <w:r w:rsidRPr="005B29E9">
        <w:t>6.</w:t>
      </w:r>
      <w:r>
        <w:t>3.6</w:t>
      </w:r>
      <w:r w:rsidRPr="005B29E9">
        <w:t>.</w:t>
      </w:r>
      <w:r w:rsidRPr="005B29E9">
        <w:rPr>
          <w:rFonts w:hint="eastAsia"/>
          <w:lang w:eastAsia="zh-CN"/>
        </w:rPr>
        <w:t>2</w:t>
      </w:r>
      <w:r w:rsidRPr="005B29E9">
        <w:tab/>
        <w:t>Security requirements</w:t>
      </w:r>
      <w:bookmarkEnd w:id="461"/>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p>
    <w:p w14:paraId="641587F6" w14:textId="2066CD48" w:rsidR="00F743DB" w:rsidRDefault="00F743DB" w:rsidP="00F743DB">
      <w:pPr>
        <w:pStyle w:val="Heading4"/>
      </w:pPr>
      <w:bookmarkStart w:id="462" w:name="_Toc193472509"/>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bookmarkEnd w:id="462"/>
    </w:p>
    <w:p w14:paraId="290DD012" w14:textId="3685CA46" w:rsidR="00F743DB" w:rsidRPr="005B29E9" w:rsidRDefault="00F743DB" w:rsidP="00F743DB">
      <w:pPr>
        <w:pStyle w:val="Heading5"/>
        <w:rPr>
          <w:lang w:eastAsia="zh-CN"/>
        </w:rPr>
      </w:pPr>
      <w:bookmarkStart w:id="463" w:name="_Toc193472510"/>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bookmarkEnd w:id="463"/>
    </w:p>
    <w:p w14:paraId="11F40501" w14:textId="77777777" w:rsidR="00F743DB" w:rsidRPr="003D0090" w:rsidRDefault="00F743DB" w:rsidP="00F743DB">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464" w:name="_Toc193472511"/>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464"/>
    </w:p>
    <w:p w14:paraId="510ED23B" w14:textId="5B39A5FD" w:rsidR="00F743DB" w:rsidRDefault="00F743DB" w:rsidP="00F743DB">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8.05pt;height:354.8pt" o:ole="">
            <v:imagedata r:id="rId34" o:title=""/>
          </v:shape>
          <o:OLEObject Type="Embed" ProgID="Visio.Drawing.15" ShapeID="_x0000_i1036" DrawAspect="Content" ObjectID="_1804085434" r:id="rId35"/>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p>
    <w:p w14:paraId="661DB06D" w14:textId="77777777" w:rsidR="00F743DB" w:rsidRPr="005B29E9" w:rsidRDefault="00F743DB" w:rsidP="00F743DB">
      <w:pPr>
        <w:pStyle w:val="B10"/>
        <w:ind w:left="709" w:firstLine="0"/>
      </w:pPr>
      <w:r>
        <w:t xml:space="preserve">If the 5G </w:t>
      </w:r>
      <w:proofErr w:type="spellStart"/>
      <w:r>
        <w:t>ProSe</w:t>
      </w:r>
      <w:proofErr w:type="spellEnd"/>
      <w:r>
        <w:t xml:space="preserve"> Remote UE has no USIM, this step is skipped.</w:t>
      </w:r>
      <w:r w:rsidRPr="000D3177">
        <w:t xml:space="preserve"> The discovery security materials, if exist,  and the Emergency RSC are locally configured in the 5G </w:t>
      </w:r>
      <w:proofErr w:type="spellStart"/>
      <w:r w:rsidRPr="000D3177">
        <w:t>ProSe</w:t>
      </w:r>
      <w:proofErr w:type="spellEnd"/>
      <w:r w:rsidRPr="000D3177">
        <w:t xml:space="preserv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lastRenderedPageBreak/>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p>
    <w:p w14:paraId="6BE1D49C" w14:textId="77777777"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p>
    <w:p w14:paraId="7498D83A" w14:textId="06D3A0E8" w:rsidR="00F743DB" w:rsidRPr="000D3177" w:rsidRDefault="00F743DB" w:rsidP="00F743DB">
      <w:pPr>
        <w:pStyle w:val="B10"/>
        <w:ind w:left="709" w:firstLine="0"/>
        <w:rPr>
          <w:iCs/>
          <w:lang w:eastAsia="zh-CN"/>
        </w:rPr>
      </w:pPr>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a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w:t>
      </w:r>
      <w:r w:rsidR="00D362AE" w:rsidRPr="00D362AE">
        <w:t>2</w:t>
      </w:r>
      <w:r w:rsidRPr="000D3177">
        <w:t xml:space="preserve">. </w:t>
      </w:r>
    </w:p>
    <w:p w14:paraId="33D26A1C" w14:textId="77DB0C37"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w:t>
      </w:r>
      <w:r w:rsidR="002A2F4F" w:rsidRPr="002A2F4F">
        <w:t xml:space="preserve">the 5G </w:t>
      </w:r>
      <w:proofErr w:type="spellStart"/>
      <w:r w:rsidR="002A2F4F" w:rsidRPr="002A2F4F">
        <w:t>ProSe</w:t>
      </w:r>
      <w:proofErr w:type="spellEnd"/>
      <w:r w:rsidR="002A2F4F" w:rsidRPr="002A2F4F">
        <w:t xml:space="preserve"> Remote UE in the </w:t>
      </w:r>
      <w:r w:rsidRPr="000D3177">
        <w:t xml:space="preserve">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p>
    <w:p w14:paraId="2A3D7B0E" w14:textId="54286F77" w:rsidR="00F743DB" w:rsidRPr="000D3177" w:rsidRDefault="00F743DB" w:rsidP="00F743DB">
      <w:pPr>
        <w:pStyle w:val="B10"/>
        <w:ind w:left="709" w:hanging="425"/>
      </w:pPr>
      <w:r w:rsidRPr="000D3177">
        <w:lastRenderedPageBreak/>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w:t>
      </w:r>
      <w:r w:rsidR="002A2F4F" w:rsidRPr="002A2F4F">
        <w:t>UE-to-Network relay</w:t>
      </w:r>
      <w:r w:rsidRPr="000D3177">
        <w:t xml:space="preserv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w:t>
      </w:r>
      <w:r w:rsidR="002A2F4F" w:rsidRPr="000D3177">
        <w:t xml:space="preserve"> if, and only if, the 5G </w:t>
      </w:r>
      <w:proofErr w:type="spellStart"/>
      <w:r w:rsidR="002A2F4F" w:rsidRPr="000D3177">
        <w:t>ProSe</w:t>
      </w:r>
      <w:proofErr w:type="spellEnd"/>
      <w:r w:rsidR="002A2F4F" w:rsidRPr="000D3177">
        <w:t xml:space="preserve"> Remote UE has sent an Emergency RSC in step 2</w:t>
      </w:r>
      <w:r w:rsidRPr="000D3177">
        <w:t xml:space="preserve">. The 5G </w:t>
      </w:r>
      <w:proofErr w:type="spellStart"/>
      <w:r w:rsidRPr="000D3177">
        <w:t>ProSe</w:t>
      </w:r>
      <w:proofErr w:type="spellEnd"/>
      <w:r w:rsidRPr="000D3177">
        <w:t xml:space="preserve"> UE-to-network relay shall store the PEI.</w:t>
      </w:r>
    </w:p>
    <w:bookmarkEnd w:id="459"/>
    <w:p w14:paraId="13A69B7C" w14:textId="77777777" w:rsidR="00F743DB" w:rsidRDefault="00F743DB" w:rsidP="00F743DB">
      <w:pPr>
        <w:pStyle w:val="B10"/>
        <w:ind w:left="709" w:hanging="425"/>
      </w:pPr>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p>
    <w:p w14:paraId="79A79DE3" w14:textId="53D62FB6" w:rsidR="00F743DB" w:rsidRDefault="00F743DB" w:rsidP="00F743DB">
      <w:pPr>
        <w:pStyle w:val="B10"/>
        <w:ind w:left="709" w:firstLine="0"/>
      </w:pPr>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 protection to the 5G </w:t>
      </w:r>
      <w:proofErr w:type="spellStart"/>
      <w:r>
        <w:t>ProSe</w:t>
      </w:r>
      <w:proofErr w:type="spellEnd"/>
      <w:r>
        <w:t xml:space="preserve"> Remote UE.</w:t>
      </w:r>
    </w:p>
    <w:p w14:paraId="2E61165C" w14:textId="5AF13594" w:rsidR="00F743DB" w:rsidRDefault="00F743DB" w:rsidP="00F743DB">
      <w:pPr>
        <w:pStyle w:val="B10"/>
        <w:ind w:left="709" w:firstLine="0"/>
      </w:pPr>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w:t>
      </w:r>
      <w:r w:rsidR="00D362AE" w:rsidRPr="00D362AE">
        <w:t>.</w:t>
      </w:r>
      <w:r>
        <w:t xml:space="preserve"> </w:t>
      </w:r>
      <w:r w:rsidR="00D362AE" w:rsidRPr="00D362AE">
        <w:t>T</w:t>
      </w:r>
      <w:r>
        <w:t xml:space="preserve">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465" w:name="_Toc193472512"/>
      <w:r w:rsidRPr="005B29E9">
        <w:t>6.3.</w:t>
      </w:r>
      <w:r>
        <w:rPr>
          <w:lang w:eastAsia="zh-CN"/>
        </w:rPr>
        <w:t>7</w:t>
      </w:r>
      <w:r w:rsidRPr="005B29E9">
        <w:tab/>
      </w:r>
      <w:r w:rsidRPr="00CD32E6">
        <w:t xml:space="preserve">Security mechanism selection in path switching between two 5G </w:t>
      </w:r>
      <w:proofErr w:type="spellStart"/>
      <w:r w:rsidRPr="00CD32E6">
        <w:t>ProSe</w:t>
      </w:r>
      <w:proofErr w:type="spellEnd"/>
      <w:r w:rsidRPr="00CD32E6">
        <w:t xml:space="preserve"> UE-to-Network Relays</w:t>
      </w:r>
      <w:bookmarkEnd w:id="465"/>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rPr>
          <w:ins w:id="466" w:author="33.503_CR0211_(Rel-19)_5G_ProSe_Sec_Ph3" w:date="2025-03-21T17:53:00Z"/>
          <w:lang w:eastAsia="zh-CN"/>
        </w:rPr>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265FD7D4" w14:textId="20C13A13" w:rsidR="008B168F" w:rsidRPr="008B168F" w:rsidRDefault="008B168F" w:rsidP="008B168F">
      <w:pPr>
        <w:pStyle w:val="Heading3"/>
        <w:rPr>
          <w:ins w:id="467" w:author="33.503_CR0211_(Rel-19)_5G_ProSe_Sec_Ph3" w:date="2025-03-21T17:53:00Z"/>
        </w:rPr>
      </w:pPr>
      <w:bookmarkStart w:id="468" w:name="_Toc193472513"/>
      <w:ins w:id="469" w:author="33.503_CR0211_(Rel-19)_5G_ProSe_Sec_Ph3" w:date="2025-03-21T17:53:00Z">
        <w:r w:rsidRPr="005B29E9">
          <w:t>6.</w:t>
        </w:r>
        <w:r>
          <w:rPr>
            <w:lang w:eastAsia="zh-CN"/>
          </w:rPr>
          <w:t>3</w:t>
        </w:r>
        <w:r w:rsidRPr="005B29E9">
          <w:t>.</w:t>
        </w:r>
      </w:ins>
      <w:ins w:id="470" w:author="33.503_CR0211_(Rel-19)_5G_ProSe_Sec_Ph3" w:date="2025-03-21T17:54:00Z">
        <w:r w:rsidRPr="008B168F">
          <w:t>8</w:t>
        </w:r>
      </w:ins>
      <w:ins w:id="471" w:author="33.503_CR0211_(Rel-19)_5G_ProSe_Sec_Ph3" w:date="2025-03-21T17:53:00Z">
        <w:r w:rsidRPr="008B168F">
          <w:tab/>
        </w:r>
        <w:r w:rsidRPr="008B168F">
          <w:rPr>
            <w:rFonts w:hint="eastAsia"/>
          </w:rPr>
          <w:t xml:space="preserve">Security for </w:t>
        </w:r>
        <w:r w:rsidRPr="008B168F">
          <w:t xml:space="preserve">5G </w:t>
        </w:r>
        <w:proofErr w:type="spellStart"/>
        <w:r w:rsidRPr="008B168F">
          <w:t>ProSe</w:t>
        </w:r>
        <w:proofErr w:type="spellEnd"/>
        <w:r w:rsidRPr="008B168F">
          <w:t xml:space="preserve"> Communication via 5G </w:t>
        </w:r>
        <w:proofErr w:type="spellStart"/>
        <w:r w:rsidRPr="008B168F">
          <w:t>ProSe</w:t>
        </w:r>
        <w:proofErr w:type="spellEnd"/>
        <w:r w:rsidRPr="008B168F">
          <w:t xml:space="preserve"> Multi-hop UE</w:t>
        </w:r>
        <w:r w:rsidRPr="008B168F">
          <w:noBreakHyphen/>
          <w:t>to-Network Relay</w:t>
        </w:r>
        <w:bookmarkEnd w:id="468"/>
        <w:r w:rsidRPr="008B168F">
          <w:t xml:space="preserve"> </w:t>
        </w:r>
      </w:ins>
    </w:p>
    <w:p w14:paraId="45E7B3A3" w14:textId="77777777" w:rsidR="008B168F" w:rsidRPr="008B168F" w:rsidRDefault="008B168F" w:rsidP="008B168F">
      <w:pPr>
        <w:rPr>
          <w:ins w:id="472" w:author="33.503_CR0211_(Rel-19)_5G_ProSe_Sec_Ph3" w:date="2025-03-21T17:53:00Z"/>
        </w:rPr>
      </w:pPr>
      <w:ins w:id="473" w:author="33.503_CR0211_(Rel-19)_5G_ProSe_Sec_Ph3" w:date="2025-03-21T17:53:00Z">
        <w:r w:rsidRPr="008B168F">
          <w:t xml:space="preserve">This clause describes the security requirements and the procedures for 5G </w:t>
        </w:r>
        <w:proofErr w:type="spellStart"/>
        <w:r w:rsidRPr="008B168F">
          <w:t>ProSe</w:t>
        </w:r>
        <w:proofErr w:type="spellEnd"/>
        <w:r w:rsidRPr="008B168F">
          <w:t xml:space="preserve"> multi-hop UE-to-Network Relay communication defined in TS 23.304 [2]. </w:t>
        </w:r>
      </w:ins>
    </w:p>
    <w:p w14:paraId="64E342F6" w14:textId="5EEE6F31" w:rsidR="008B168F" w:rsidRPr="008B168F" w:rsidRDefault="008B168F" w:rsidP="008B168F">
      <w:pPr>
        <w:pStyle w:val="Heading4"/>
        <w:rPr>
          <w:ins w:id="474" w:author="33.503_CR0211_(Rel-19)_5G_ProSe_Sec_Ph3" w:date="2025-03-21T17:53:00Z"/>
        </w:rPr>
      </w:pPr>
      <w:bookmarkStart w:id="475" w:name="_Toc193472514"/>
      <w:ins w:id="476" w:author="33.503_CR0211_(Rel-19)_5G_ProSe_Sec_Ph3" w:date="2025-03-21T17:53:00Z">
        <w:r w:rsidRPr="008B168F">
          <w:t>6.3.</w:t>
        </w:r>
      </w:ins>
      <w:ins w:id="477" w:author="33.503_CR0211_(Rel-19)_5G_ProSe_Sec_Ph3" w:date="2025-03-21T17:54:00Z">
        <w:r w:rsidRPr="008B168F">
          <w:t>8</w:t>
        </w:r>
      </w:ins>
      <w:ins w:id="478" w:author="33.503_CR0211_(Rel-19)_5G_ProSe_Sec_Ph3" w:date="2025-03-21T17:53:00Z">
        <w:r w:rsidRPr="008B168F">
          <w:t>.1</w:t>
        </w:r>
        <w:r w:rsidRPr="008B168F">
          <w:tab/>
          <w:t>Security requirements</w:t>
        </w:r>
        <w:bookmarkEnd w:id="475"/>
      </w:ins>
    </w:p>
    <w:p w14:paraId="7D8CD3E5" w14:textId="77777777" w:rsidR="008B168F" w:rsidRPr="008B168F" w:rsidRDefault="008B168F" w:rsidP="008B168F">
      <w:pPr>
        <w:rPr>
          <w:ins w:id="479" w:author="33.503_CR0211_(Rel-19)_5G_ProSe_Sec_Ph3" w:date="2025-03-21T17:53:00Z"/>
          <w:lang w:eastAsia="zh-CN"/>
        </w:rPr>
      </w:pPr>
      <w:ins w:id="480" w:author="33.503_CR0211_(Rel-19)_5G_ProSe_Sec_Ph3" w:date="2025-03-21T17:53:00Z">
        <w:r w:rsidRPr="008B168F">
          <w:rPr>
            <w:rFonts w:hint="eastAsia"/>
            <w:lang w:eastAsia="zh-CN"/>
          </w:rPr>
          <w:t>T</w:t>
        </w:r>
        <w:r w:rsidRPr="008B168F">
          <w:rPr>
            <w:lang w:eastAsia="zh-CN"/>
          </w:rPr>
          <w:t xml:space="preserve">he following security requirements apply to 5G </w:t>
        </w:r>
        <w:proofErr w:type="spellStart"/>
        <w:r w:rsidRPr="008B168F">
          <w:rPr>
            <w:lang w:eastAsia="zh-CN"/>
          </w:rPr>
          <w:t>ProSe</w:t>
        </w:r>
        <w:proofErr w:type="spellEnd"/>
        <w:r w:rsidRPr="008B168F">
          <w:rPr>
            <w:lang w:eastAsia="zh-CN"/>
          </w:rPr>
          <w:t xml:space="preserve"> multi-hop UE-to-Network Relay:</w:t>
        </w:r>
      </w:ins>
    </w:p>
    <w:p w14:paraId="1EA9F40D" w14:textId="77777777" w:rsidR="008B168F" w:rsidRPr="008B168F" w:rsidRDefault="008B168F" w:rsidP="008B168F">
      <w:pPr>
        <w:pStyle w:val="B10"/>
        <w:rPr>
          <w:ins w:id="481" w:author="33.503_CR0211_(Rel-19)_5G_ProSe_Sec_Ph3" w:date="2025-03-21T17:53:00Z"/>
          <w:lang w:eastAsia="zh-CN"/>
        </w:rPr>
      </w:pPr>
      <w:ins w:id="482" w:author="33.503_CR0211_(Rel-19)_5G_ProSe_Sec_Ph3" w:date="2025-03-21T17:53:00Z">
        <w:r w:rsidRPr="008B168F">
          <w:t>-</w:t>
        </w:r>
        <w:r w:rsidRPr="008B168F">
          <w:tab/>
          <w:t xml:space="preserve">The 5G </w:t>
        </w:r>
        <w:r w:rsidRPr="008B168F">
          <w:rPr>
            <w:rFonts w:hint="eastAsia"/>
            <w:lang w:eastAsia="zh-CN"/>
          </w:rPr>
          <w:t>S</w:t>
        </w:r>
        <w:r w:rsidRPr="008B168F">
          <w:t xml:space="preserve">ystem shall support the authorization and authorisation of the UEs involving in the 5G </w:t>
        </w:r>
        <w:proofErr w:type="spellStart"/>
        <w:r w:rsidRPr="008B168F">
          <w:t>ProSe</w:t>
        </w:r>
        <w:proofErr w:type="spellEnd"/>
        <w:r w:rsidRPr="008B168F">
          <w:t xml:space="preserve"> multi-hop UE-to-Network </w:t>
        </w:r>
        <w:r w:rsidRPr="008B168F">
          <w:rPr>
            <w:lang w:eastAsia="zh-CN"/>
          </w:rPr>
          <w:t>Relay communication</w:t>
        </w:r>
        <w:r w:rsidRPr="008B168F">
          <w:t>.</w:t>
        </w:r>
      </w:ins>
    </w:p>
    <w:p w14:paraId="790453F0" w14:textId="77777777" w:rsidR="008B168F" w:rsidRPr="008B168F" w:rsidRDefault="008B168F" w:rsidP="008B168F">
      <w:pPr>
        <w:pStyle w:val="B10"/>
        <w:rPr>
          <w:ins w:id="483" w:author="33.503_CR0211_(Rel-19)_5G_ProSe_Sec_Ph3" w:date="2025-03-21T17:53:00Z"/>
        </w:rPr>
      </w:pPr>
      <w:ins w:id="484" w:author="33.503_CR0211_(Rel-19)_5G_ProSe_Sec_Ph3" w:date="2025-03-21T17:53:00Z">
        <w:r w:rsidRPr="008B168F">
          <w:t>-</w:t>
        </w:r>
        <w:r w:rsidRPr="008B168F">
          <w:tab/>
          <w:t xml:space="preserve">The 5G </w:t>
        </w:r>
        <w:r w:rsidRPr="008B168F">
          <w:rPr>
            <w:rFonts w:hint="eastAsia"/>
            <w:lang w:eastAsia="zh-CN"/>
          </w:rPr>
          <w:t>S</w:t>
        </w:r>
        <w:r w:rsidRPr="008B168F">
          <w:t>ystem shall support c</w:t>
        </w:r>
        <w:r w:rsidRPr="008B168F">
          <w:rPr>
            <w:lang w:eastAsia="zh-CN"/>
          </w:rPr>
          <w:t xml:space="preserve">onfidentiality protection, integrity protection, and replay protection of the messages </w:t>
        </w:r>
        <w:r w:rsidRPr="008B168F">
          <w:t xml:space="preserve">in the 5G </w:t>
        </w:r>
        <w:proofErr w:type="spellStart"/>
        <w:r w:rsidRPr="008B168F">
          <w:t>ProSe</w:t>
        </w:r>
        <w:proofErr w:type="spellEnd"/>
        <w:r w:rsidRPr="008B168F">
          <w:t xml:space="preserve"> multi-hop UE-to-Network </w:t>
        </w:r>
        <w:r w:rsidRPr="008B168F">
          <w:rPr>
            <w:lang w:eastAsia="zh-CN"/>
          </w:rPr>
          <w:t xml:space="preserve">Relay communication </w:t>
        </w:r>
        <w:proofErr w:type="spellStart"/>
        <w:r w:rsidRPr="008B168F">
          <w:rPr>
            <w:lang w:eastAsia="zh-CN"/>
          </w:rPr>
          <w:t>sceanrio</w:t>
        </w:r>
        <w:proofErr w:type="spellEnd"/>
        <w:r w:rsidRPr="008B168F">
          <w:t>.</w:t>
        </w:r>
      </w:ins>
    </w:p>
    <w:p w14:paraId="36150763" w14:textId="77777777" w:rsidR="008B168F" w:rsidRPr="008B168F" w:rsidRDefault="008B168F" w:rsidP="008B168F">
      <w:pPr>
        <w:pStyle w:val="B10"/>
        <w:rPr>
          <w:ins w:id="485" w:author="33.503_CR0211_(Rel-19)_5G_ProSe_Sec_Ph3" w:date="2025-03-21T17:53:00Z"/>
          <w:noProof/>
        </w:rPr>
      </w:pPr>
      <w:ins w:id="486" w:author="33.503_CR0211_(Rel-19)_5G_ProSe_Sec_Ph3" w:date="2025-03-21T17:53:00Z">
        <w:r w:rsidRPr="008B168F">
          <w:rPr>
            <w:lang w:eastAsia="zh-CN"/>
          </w:rPr>
          <w:t>-</w:t>
        </w:r>
        <w:r w:rsidRPr="008B168F">
          <w:rPr>
            <w:lang w:eastAsia="zh-CN"/>
          </w:rPr>
          <w:tab/>
          <w:t xml:space="preserve">The 5G System shall provide means for mitigating trackability and </w:t>
        </w:r>
        <w:proofErr w:type="spellStart"/>
        <w:r w:rsidRPr="008B168F">
          <w:rPr>
            <w:lang w:eastAsia="zh-CN"/>
          </w:rPr>
          <w:t>linkability</w:t>
        </w:r>
        <w:proofErr w:type="spellEnd"/>
        <w:r w:rsidRPr="008B168F">
          <w:rPr>
            <w:lang w:eastAsia="zh-CN"/>
          </w:rPr>
          <w:t xml:space="preserve"> attacks on UEs involving in</w:t>
        </w:r>
        <w:r w:rsidRPr="008B168F">
          <w:t xml:space="preserve"> the 5G </w:t>
        </w:r>
        <w:proofErr w:type="spellStart"/>
        <w:r w:rsidRPr="008B168F">
          <w:t>ProSe</w:t>
        </w:r>
        <w:proofErr w:type="spellEnd"/>
        <w:r w:rsidRPr="008B168F">
          <w:t xml:space="preserve"> multi-hop UE-to-Network </w:t>
        </w:r>
        <w:r w:rsidRPr="008B168F">
          <w:rPr>
            <w:lang w:eastAsia="zh-CN"/>
          </w:rPr>
          <w:t>Relay communication.</w:t>
        </w:r>
      </w:ins>
    </w:p>
    <w:p w14:paraId="5FC93BB4" w14:textId="79FF8F50" w:rsidR="008B168F" w:rsidRPr="008B168F" w:rsidRDefault="008B168F" w:rsidP="008B168F">
      <w:pPr>
        <w:pStyle w:val="Heading4"/>
        <w:rPr>
          <w:ins w:id="487" w:author="33.503_CR0211_(Rel-19)_5G_ProSe_Sec_Ph3" w:date="2025-03-21T17:53:00Z"/>
          <w:rFonts w:eastAsia="SimSun"/>
        </w:rPr>
      </w:pPr>
      <w:bookmarkStart w:id="488" w:name="_Toc193472515"/>
      <w:ins w:id="489" w:author="33.503_CR0211_(Rel-19)_5G_ProSe_Sec_Ph3" w:date="2025-03-21T17:53:00Z">
        <w:r w:rsidRPr="008B168F">
          <w:lastRenderedPageBreak/>
          <w:t>6.3.</w:t>
        </w:r>
      </w:ins>
      <w:ins w:id="490" w:author="33.503_CR0211_(Rel-19)_5G_ProSe_Sec_Ph3" w:date="2025-03-21T17:54:00Z">
        <w:r w:rsidRPr="008B168F">
          <w:t>8</w:t>
        </w:r>
      </w:ins>
      <w:ins w:id="491" w:author="33.503_CR0211_(Rel-19)_5G_ProSe_Sec_Ph3" w:date="2025-03-21T17:53:00Z">
        <w:r w:rsidRPr="008B168F">
          <w:t>.2</w:t>
        </w:r>
        <w:r w:rsidRPr="008B168F">
          <w:tab/>
          <w:t xml:space="preserve">Security </w:t>
        </w:r>
        <w:r w:rsidRPr="008B168F">
          <w:rPr>
            <w:rFonts w:hint="eastAsia"/>
            <w:lang w:eastAsia="zh-CN"/>
          </w:rPr>
          <w:t>procedure</w:t>
        </w:r>
        <w:r w:rsidRPr="008B168F">
          <w:rPr>
            <w:rFonts w:eastAsia="SimSun"/>
          </w:rPr>
          <w:t xml:space="preserve"> for 5G </w:t>
        </w:r>
        <w:proofErr w:type="spellStart"/>
        <w:r w:rsidRPr="008B168F">
          <w:rPr>
            <w:rFonts w:eastAsia="SimSun"/>
          </w:rPr>
          <w:t>ProSe</w:t>
        </w:r>
        <w:proofErr w:type="spellEnd"/>
        <w:r w:rsidRPr="008B168F">
          <w:rPr>
            <w:rFonts w:eastAsia="SimSun"/>
          </w:rPr>
          <w:t xml:space="preserve"> </w:t>
        </w:r>
        <w:r w:rsidRPr="008B168F">
          <w:t xml:space="preserve">Multi-hop </w:t>
        </w:r>
        <w:r w:rsidRPr="008B168F">
          <w:rPr>
            <w:rFonts w:eastAsia="SimSun"/>
          </w:rPr>
          <w:t>UE-to-Network Relay communication</w:t>
        </w:r>
        <w:bookmarkEnd w:id="488"/>
      </w:ins>
    </w:p>
    <w:p w14:paraId="460440F5" w14:textId="77777777" w:rsidR="008B168F" w:rsidRPr="008B168F" w:rsidRDefault="008B168F" w:rsidP="008B168F">
      <w:pPr>
        <w:rPr>
          <w:ins w:id="492" w:author="33.503_CR0211_(Rel-19)_5G_ProSe_Sec_Ph3" w:date="2025-03-21T17:53:00Z"/>
          <w:rFonts w:eastAsia="SimSun"/>
        </w:rPr>
      </w:pPr>
      <w:ins w:id="493" w:author="33.503_CR0211_(Rel-19)_5G_ProSe_Sec_Ph3" w:date="2025-03-21T17:53:00Z">
        <w:r w:rsidRPr="008B168F">
          <w:rPr>
            <w:rFonts w:eastAsia="SimSun" w:hint="eastAsia"/>
            <w:lang w:eastAsia="zh-CN"/>
          </w:rPr>
          <w:t>Th</w:t>
        </w:r>
        <w:r w:rsidRPr="008B168F">
          <w:rPr>
            <w:rFonts w:eastAsia="SimSun"/>
            <w:lang w:eastAsia="zh-CN"/>
          </w:rPr>
          <w:t xml:space="preserve">e security procedure for </w:t>
        </w:r>
        <w:r w:rsidRPr="008B168F">
          <w:rPr>
            <w:rFonts w:eastAsia="SimSun"/>
          </w:rPr>
          <w:t xml:space="preserve">5G </w:t>
        </w:r>
        <w:proofErr w:type="spellStart"/>
        <w:r w:rsidRPr="008B168F">
          <w:rPr>
            <w:rFonts w:eastAsia="SimSun"/>
          </w:rPr>
          <w:t>ProSe</w:t>
        </w:r>
        <w:proofErr w:type="spellEnd"/>
        <w:r w:rsidRPr="008B168F">
          <w:rPr>
            <w:rFonts w:eastAsia="SimSun"/>
          </w:rPr>
          <w:t xml:space="preserve"> Multi-hop UE-to-Network Relay communication includes the PC5 security establishment procedures between Remote UE and Intermediate UE-to-Network Relay, between Intermediate UE-to-Network Relays, and between Intermediate UE-to-Network Relay and UE-to-Network Relay.</w:t>
        </w:r>
      </w:ins>
    </w:p>
    <w:p w14:paraId="2C3CC54E" w14:textId="6FC775C1" w:rsidR="008B168F" w:rsidRPr="008B168F" w:rsidRDefault="008B168F" w:rsidP="008B168F">
      <w:pPr>
        <w:pStyle w:val="Heading5"/>
        <w:rPr>
          <w:ins w:id="494" w:author="33.503_CR0211_(Rel-19)_5G_ProSe_Sec_Ph3" w:date="2025-03-21T17:53:00Z"/>
        </w:rPr>
      </w:pPr>
      <w:bookmarkStart w:id="495" w:name="_Toc193472516"/>
      <w:ins w:id="496" w:author="33.503_CR0211_(Rel-19)_5G_ProSe_Sec_Ph3" w:date="2025-03-21T17:53:00Z">
        <w:r w:rsidRPr="008B168F">
          <w:t>6.3.</w:t>
        </w:r>
      </w:ins>
      <w:ins w:id="497" w:author="33.503_CR0211_(Rel-19)_5G_ProSe_Sec_Ph3" w:date="2025-03-21T17:54:00Z">
        <w:r w:rsidRPr="008B168F">
          <w:t>8</w:t>
        </w:r>
      </w:ins>
      <w:ins w:id="498" w:author="33.503_CR0211_(Rel-19)_5G_ProSe_Sec_Ph3" w:date="2025-03-21T17:53:00Z">
        <w:r w:rsidRPr="008B168F">
          <w:t>.2.1</w:t>
        </w:r>
        <w:r w:rsidRPr="008B168F">
          <w:tab/>
          <w:t>Security procedure over Control Plane with multi-hop UE-to-Network Relay discovery with Model A</w:t>
        </w:r>
        <w:bookmarkEnd w:id="495"/>
      </w:ins>
    </w:p>
    <w:p w14:paraId="326A140F" w14:textId="77777777" w:rsidR="008B168F" w:rsidRPr="008B168F" w:rsidRDefault="008B168F" w:rsidP="008B168F">
      <w:pPr>
        <w:jc w:val="center"/>
        <w:rPr>
          <w:ins w:id="499" w:author="33.503_CR0211_(Rel-19)_5G_ProSe_Sec_Ph3" w:date="2025-03-21T17:53:00Z"/>
        </w:rPr>
      </w:pPr>
      <w:ins w:id="500" w:author="33.503_CR0211_(Rel-19)_5G_ProSe_Sec_Ph3" w:date="2025-03-21T17:53:00Z">
        <w:r w:rsidRPr="008B168F">
          <w:rPr>
            <w:lang w:val="zh-CN"/>
          </w:rPr>
          <w:object w:dxaOrig="9636" w:dyaOrig="4224" w14:anchorId="462F597E">
            <v:shape id="_x0000_i1047" type="#_x0000_t75" alt="" style="width:483.25pt;height:210.8pt" o:ole="">
              <v:imagedata r:id="rId36" o:title=""/>
            </v:shape>
            <o:OLEObject Type="Embed" ProgID="Visio.Drawing.15" ShapeID="_x0000_i1047" DrawAspect="Content" ObjectID="_1804085435" r:id="rId37"/>
          </w:object>
        </w:r>
      </w:ins>
    </w:p>
    <w:p w14:paraId="2A904B4F" w14:textId="1BCF850E" w:rsidR="008B168F" w:rsidRPr="008B168F" w:rsidRDefault="008B168F" w:rsidP="008B168F">
      <w:pPr>
        <w:pStyle w:val="TF"/>
        <w:rPr>
          <w:ins w:id="501" w:author="33.503_CR0211_(Rel-19)_5G_ProSe_Sec_Ph3" w:date="2025-03-21T17:53:00Z"/>
        </w:rPr>
      </w:pPr>
      <w:ins w:id="502" w:author="33.503_CR0211_(Rel-19)_5G_ProSe_Sec_Ph3" w:date="2025-03-21T17:53:00Z">
        <w:r w:rsidRPr="008B168F">
          <w:t>Figure 6.</w:t>
        </w:r>
        <w:r w:rsidRPr="008B168F">
          <w:rPr>
            <w:lang w:eastAsia="zh-CN"/>
          </w:rPr>
          <w:t>3</w:t>
        </w:r>
        <w:r w:rsidRPr="008B168F">
          <w:t>.</w:t>
        </w:r>
      </w:ins>
      <w:ins w:id="503" w:author="33.503_CR0211_(Rel-19)_5G_ProSe_Sec_Ph3" w:date="2025-03-21T17:54:00Z">
        <w:r w:rsidRPr="008B168F">
          <w:t>8</w:t>
        </w:r>
      </w:ins>
      <w:ins w:id="504" w:author="33.503_CR0211_(Rel-19)_5G_ProSe_Sec_Ph3" w:date="2025-03-21T17:53:00Z">
        <w:r w:rsidRPr="008B168F">
          <w:t xml:space="preserve">.2.1-1: Security procedure over Control Plane for multi-hop UE-to-Network Relay communication when multi-hop UE-to-Network Relay discovery with Model A is used </w:t>
        </w:r>
      </w:ins>
    </w:p>
    <w:p w14:paraId="7CA5D097" w14:textId="77777777" w:rsidR="008B168F" w:rsidRPr="008B168F" w:rsidRDefault="008B168F" w:rsidP="008B168F">
      <w:pPr>
        <w:pStyle w:val="B10"/>
        <w:rPr>
          <w:ins w:id="505" w:author="33.503_CR0211_(Rel-19)_5G_ProSe_Sec_Ph3" w:date="2025-03-21T17:53:00Z"/>
        </w:rPr>
      </w:pPr>
      <w:ins w:id="506" w:author="33.503_CR0211_(Rel-19)_5G_ProSe_Sec_Ph3" w:date="2025-03-21T17:53:00Z">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1.3.2. </w:t>
        </w:r>
      </w:ins>
    </w:p>
    <w:p w14:paraId="00402838" w14:textId="77777777" w:rsidR="008B168F" w:rsidRPr="008B168F" w:rsidRDefault="008B168F" w:rsidP="008B168F">
      <w:pPr>
        <w:pStyle w:val="B10"/>
        <w:rPr>
          <w:ins w:id="507" w:author="33.503_CR0211_(Rel-19)_5G_ProSe_Sec_Ph3" w:date="2025-03-21T17:53:00Z"/>
        </w:rPr>
      </w:pPr>
      <w:ins w:id="508" w:author="33.503_CR0211_(Rel-19)_5G_ProSe_Sec_Ph3" w:date="2025-03-21T17:53:00Z">
        <w:r w:rsidRPr="008B168F">
          <w:t>1a.</w:t>
        </w:r>
        <w:r w:rsidRPr="008B168F">
          <w:tab/>
          <w:t xml:space="preserve">The UEs are discovered using multi-hop UE-to-Network Relay discovery with model A procedure, the 5G </w:t>
        </w:r>
        <w:proofErr w:type="spellStart"/>
        <w:r w:rsidRPr="008B168F">
          <w:t>ProSe</w:t>
        </w:r>
        <w:proofErr w:type="spellEnd"/>
        <w:r w:rsidRPr="008B168F">
          <w:t xml:space="preserve"> Intermediate UE-to-Network Relay receives an Announcement message from 5G </w:t>
        </w:r>
        <w:proofErr w:type="spellStart"/>
        <w:r w:rsidRPr="008B168F">
          <w:t>ProSe</w:t>
        </w:r>
        <w:proofErr w:type="spellEnd"/>
        <w:r w:rsidRPr="008B168F">
          <w:t xml:space="preserve"> UE-to-Network Relay or the upstream 5G </w:t>
        </w:r>
        <w:proofErr w:type="spellStart"/>
        <w:r w:rsidRPr="008B168F">
          <w:t>ProSe</w:t>
        </w:r>
        <w:proofErr w:type="spellEnd"/>
        <w:r w:rsidRPr="008B168F">
          <w:t xml:space="preserve"> Intermediate UE-to-Network Relay. </w:t>
        </w:r>
      </w:ins>
    </w:p>
    <w:p w14:paraId="3853AD75" w14:textId="77777777" w:rsidR="008B168F" w:rsidRPr="008B168F" w:rsidRDefault="008B168F" w:rsidP="008B168F">
      <w:pPr>
        <w:pStyle w:val="B10"/>
        <w:rPr>
          <w:ins w:id="509" w:author="33.503_CR0211_(Rel-19)_5G_ProSe_Sec_Ph3" w:date="2025-03-21T17:53:00Z"/>
        </w:rPr>
      </w:pPr>
      <w:ins w:id="510" w:author="33.503_CR0211_(Rel-19)_5G_ProSe_Sec_Ph3" w:date="2025-03-21T17:53:00Z">
        <w:r w:rsidRPr="008B168F">
          <w:t>1b.</w:t>
        </w:r>
        <w:r w:rsidRPr="008B168F">
          <w:tab/>
          <w:t>If the Intermediate UE-to-Network Relay does not have an existing PC5 link with th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when it successfully processes the Announcement message, the Intermediate UE-to-Network Relay establishes a PC5 link with the 5G </w:t>
        </w:r>
        <w:proofErr w:type="spellStart"/>
        <w:r w:rsidRPr="008B168F">
          <w:t>ProSe</w:t>
        </w:r>
        <w:proofErr w:type="spellEnd"/>
        <w:r w:rsidRPr="008B168F">
          <w:t xml:space="preserv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using </w:t>
        </w:r>
        <w:r w:rsidRPr="008B168F">
          <w:rPr>
            <w:rFonts w:hint="eastAsia"/>
            <w:lang w:eastAsia="zh-CN"/>
          </w:rPr>
          <w:t>the</w:t>
        </w:r>
        <w:r w:rsidRPr="008B168F">
          <w:t xml:space="preserve"> security procedures over Control Plane as specified in clause 6.3.3.3.</w:t>
        </w:r>
      </w:ins>
    </w:p>
    <w:p w14:paraId="7D32356C" w14:textId="77777777" w:rsidR="008B168F" w:rsidRPr="008B168F" w:rsidRDefault="008B168F" w:rsidP="008B168F">
      <w:pPr>
        <w:pStyle w:val="B10"/>
        <w:rPr>
          <w:ins w:id="511" w:author="33.503_CR0211_(Rel-19)_5G_ProSe_Sec_Ph3" w:date="2025-03-21T17:53:00Z"/>
        </w:rPr>
      </w:pPr>
      <w:ins w:id="512" w:author="33.503_CR0211_(Rel-19)_5G_ProSe_Sec_Ph3" w:date="2025-03-21T17:53:00Z">
        <w:r w:rsidRPr="008B168F">
          <w:rPr>
            <w:rFonts w:eastAsia="Malgun Gothic"/>
            <w:lang w:eastAsia="ko-KR"/>
          </w:rPr>
          <w:t>1c.</w:t>
        </w:r>
        <w:r w:rsidRPr="008B168F">
          <w:rPr>
            <w:rFonts w:eastAsia="Malgun Gothic"/>
            <w:lang w:eastAsia="ko-KR"/>
          </w:rPr>
          <w:tab/>
          <w:t xml:space="preserve">Once the PC5 link is established between the upstream Intermediate UE-to-Network Relay or the 5G </w:t>
        </w:r>
        <w:proofErr w:type="spellStart"/>
        <w:r w:rsidRPr="008B168F">
          <w:rPr>
            <w:rFonts w:eastAsia="Malgun Gothic"/>
            <w:lang w:eastAsia="ko-KR"/>
          </w:rPr>
          <w:t>ProSe</w:t>
        </w:r>
        <w:proofErr w:type="spellEnd"/>
        <w:r w:rsidRPr="008B168F">
          <w:rPr>
            <w:rFonts w:eastAsia="Malgun Gothic"/>
            <w:lang w:eastAsia="ko-KR"/>
          </w:rPr>
          <w:t xml:space="preserve"> UE-to-Network Relay, the Intermediate UE-to-Network </w:t>
        </w:r>
        <w:r w:rsidRPr="008B168F">
          <w:rPr>
            <w:rFonts w:eastAsia="Malgun Gothic" w:hint="eastAsia"/>
            <w:lang w:eastAsia="ko-KR"/>
          </w:rPr>
          <w:t>updates the Announcement message</w:t>
        </w:r>
        <w:r w:rsidRPr="008B168F">
          <w:rPr>
            <w:rFonts w:eastAsia="Malgun Gothic"/>
            <w:lang w:eastAsia="ko-KR"/>
          </w:rPr>
          <w:t xml:space="preserve"> as specified in </w:t>
        </w:r>
        <w:r w:rsidRPr="008B168F">
          <w:t>clause 6.3.2.5.2 of TS 23.304 [2]</w:t>
        </w:r>
        <w:r w:rsidRPr="008B168F">
          <w:rPr>
            <w:rFonts w:eastAsia="Malgun Gothic"/>
            <w:lang w:eastAsia="ko-KR"/>
          </w:rPr>
          <w:t>,</w:t>
        </w:r>
        <w:r w:rsidRPr="008B168F">
          <w:rPr>
            <w:rFonts w:eastAsia="Malgun Gothic" w:hint="eastAsia"/>
            <w:lang w:eastAsia="ko-KR"/>
          </w:rPr>
          <w:t xml:space="preserve"> protects</w:t>
        </w:r>
        <w:r w:rsidRPr="008B168F">
          <w:rPr>
            <w:rFonts w:eastAsia="Malgun Gothic"/>
            <w:lang w:eastAsia="ko-KR"/>
          </w:rPr>
          <w:t xml:space="preserve"> and sends</w:t>
        </w:r>
        <w:r w:rsidRPr="008B168F">
          <w:rPr>
            <w:rFonts w:eastAsia="Malgun Gothic" w:hint="eastAsia"/>
            <w:lang w:eastAsia="ko-KR"/>
          </w:rPr>
          <w:t xml:space="preserve"> the updated </w:t>
        </w:r>
        <w:r w:rsidRPr="008B168F">
          <w:rPr>
            <w:rFonts w:eastAsia="Malgun Gothic"/>
            <w:lang w:eastAsia="ko-KR"/>
          </w:rPr>
          <w:t xml:space="preserve">Announcement </w:t>
        </w:r>
        <w:r w:rsidRPr="008B168F">
          <w:rPr>
            <w:rFonts w:eastAsia="Malgun Gothic" w:hint="eastAsia"/>
            <w:lang w:eastAsia="ko-KR"/>
          </w:rPr>
          <w:t>message</w:t>
        </w:r>
        <w:r w:rsidRPr="008B168F">
          <w:rPr>
            <w:rFonts w:eastAsia="Malgun Gothic"/>
            <w:lang w:eastAsia="ko-KR"/>
          </w:rPr>
          <w:t>.</w:t>
        </w:r>
      </w:ins>
    </w:p>
    <w:p w14:paraId="0A38693F" w14:textId="77777777" w:rsidR="008B168F" w:rsidRPr="008B168F" w:rsidRDefault="008B168F" w:rsidP="008B168F">
      <w:pPr>
        <w:pStyle w:val="B10"/>
        <w:rPr>
          <w:ins w:id="513" w:author="33.503_CR0211_(Rel-19)_5G_ProSe_Sec_Ph3" w:date="2025-03-21T17:53:00Z"/>
        </w:rPr>
      </w:pPr>
      <w:ins w:id="514" w:author="33.503_CR0211_(Rel-19)_5G_ProSe_Sec_Ph3" w:date="2025-03-21T17:53:00Z">
        <w:r w:rsidRPr="008B168F">
          <w:t>2.</w:t>
        </w:r>
        <w:r w:rsidRPr="008B168F">
          <w:tab/>
          <w:t>After the multi-hop Relay discovery procedure, the Remote UE initiate a Direct Communication Request (DCR) message to request the security establishment between the intermediate relay at the next hop (denoted as the Intermediate UE-to-Network Relay-A), including the RSC, CP</w:t>
        </w:r>
        <w:del w:id="515" w:author="CR0211" w:date="2025-03-10T09:39:00Z">
          <w:r w:rsidRPr="008B168F">
            <w:delText>/UP</w:delText>
          </w:r>
        </w:del>
        <w:r w:rsidRPr="008B168F">
          <w:t>-PRUK ID or SUCI of the Remote UE as defined in clause 6.3.3.3.</w:t>
        </w:r>
      </w:ins>
    </w:p>
    <w:p w14:paraId="312A56DA" w14:textId="77777777" w:rsidR="008B168F" w:rsidRPr="008B168F" w:rsidRDefault="008B168F" w:rsidP="008B168F">
      <w:pPr>
        <w:pStyle w:val="B10"/>
        <w:ind w:leftChars="142" w:left="566" w:hangingChars="141" w:hanging="282"/>
        <w:rPr>
          <w:ins w:id="516" w:author="33.503_CR0211_(Rel-19)_5G_ProSe_Sec_Ph3" w:date="2025-03-21T17:53:00Z"/>
        </w:rPr>
      </w:pPr>
      <w:ins w:id="517" w:author="33.503_CR0211_(Rel-19)_5G_ProSe_Sec_Ph3" w:date="2025-03-21T17:53:00Z">
        <w:r w:rsidRPr="008B168F">
          <w:t xml:space="preserve">3. </w:t>
        </w:r>
        <w:r w:rsidRPr="008B168F">
          <w:tab/>
          <w:t>The Intermediate UE-to-Network Relay-A uses the protected PC5 link established in step 1b to send the parameters in the DCR to the network. Based on the steps 3-13 of 6.3.3.3.2</w:t>
        </w:r>
        <w:del w:id="518" w:author="CR0211" w:date="2025-03-10T09:39:00Z">
          <w:r w:rsidRPr="008B168F">
            <w:delText>)</w:delText>
          </w:r>
        </w:del>
        <w:r w:rsidRPr="008B168F">
          <w:t xml:space="preserve">, the Intermediate UE-to-Network Relay-A interacts with the network, in order to get the </w:t>
        </w:r>
        <w:proofErr w:type="spellStart"/>
        <w:r w:rsidRPr="008B168F">
          <w:t>K</w:t>
        </w:r>
        <w:r w:rsidRPr="008B168F">
          <w:rPr>
            <w:vertAlign w:val="subscript"/>
          </w:rPr>
          <w:t>NR_ProSe</w:t>
        </w:r>
        <w:proofErr w:type="spellEnd"/>
        <w:r w:rsidRPr="008B168F">
          <w:t xml:space="preserve"> and freshness parameter to set up a secure connection with the Remote UE. </w:t>
        </w:r>
      </w:ins>
    </w:p>
    <w:p w14:paraId="4052AF2E" w14:textId="77777777" w:rsidR="008B168F" w:rsidRPr="008B168F" w:rsidRDefault="008B168F" w:rsidP="008B168F">
      <w:pPr>
        <w:ind w:leftChars="282" w:left="565" w:hanging="1"/>
        <w:rPr>
          <w:ins w:id="519" w:author="33.503_CR0211_(Rel-19)_5G_ProSe_Sec_Ph3" w:date="2025-03-21T17:53:00Z"/>
        </w:rPr>
      </w:pPr>
      <w:ins w:id="520" w:author="33.503_CR0211_(Rel-19)_5G_ProSe_Sec_Ph3" w:date="2025-03-21T17:53:00Z">
        <w:r w:rsidRPr="008B168F">
          <w:rPr>
            <w:lang w:eastAsia="zh-CN"/>
          </w:rPr>
          <w:lastRenderedPageBreak/>
          <w:t xml:space="preserve">If Layer-3 connection is setup, the Intermediate UE-to-Network Relay-A sends/receives </w:t>
        </w:r>
        <w:r w:rsidRPr="008B168F">
          <w:rPr>
            <w:rFonts w:hint="eastAsia"/>
            <w:lang w:eastAsia="zh-CN"/>
          </w:rPr>
          <w:t>the</w:t>
        </w:r>
        <w:r w:rsidRPr="008B168F">
          <w:rPr>
            <w:lang w:eastAsia="zh-CN"/>
          </w:rPr>
          <w:t xml:space="preserve"> Intermediate key request/response to the UE-to-Network Relay who forwards/receives the request/response over its own NAS connection to the UE-to-Network Relay’s AMF.  </w:t>
        </w:r>
      </w:ins>
    </w:p>
    <w:p w14:paraId="3F174437" w14:textId="23E7EA6F" w:rsidR="008B168F" w:rsidRPr="008B168F" w:rsidRDefault="008B168F" w:rsidP="008B168F">
      <w:pPr>
        <w:pStyle w:val="Heading5"/>
        <w:rPr>
          <w:ins w:id="521" w:author="33.503_CR0211_(Rel-19)_5G_ProSe_Sec_Ph3" w:date="2025-03-21T17:53:00Z"/>
        </w:rPr>
      </w:pPr>
      <w:bookmarkStart w:id="522" w:name="_Toc193472517"/>
      <w:ins w:id="523" w:author="33.503_CR0211_(Rel-19)_5G_ProSe_Sec_Ph3" w:date="2025-03-21T17:53:00Z">
        <w:r w:rsidRPr="008B168F">
          <w:t>6.3.</w:t>
        </w:r>
      </w:ins>
      <w:ins w:id="524" w:author="33.503_CR0211_(Rel-19)_5G_ProSe_Sec_Ph3" w:date="2025-03-21T17:54:00Z">
        <w:r w:rsidRPr="008B168F">
          <w:t>8</w:t>
        </w:r>
      </w:ins>
      <w:ins w:id="525" w:author="33.503_CR0211_(Rel-19)_5G_ProSe_Sec_Ph3" w:date="2025-03-21T17:53:00Z">
        <w:r w:rsidRPr="008B168F">
          <w:t>.2.2</w:t>
        </w:r>
        <w:r w:rsidRPr="008B168F">
          <w:tab/>
          <w:t>Security procedure over Control Plane with multi-hop UE-to-Network Relay discovery with Model B</w:t>
        </w:r>
        <w:bookmarkEnd w:id="522"/>
      </w:ins>
    </w:p>
    <w:p w14:paraId="7AA0B6E9" w14:textId="77777777" w:rsidR="008B168F" w:rsidRPr="008B168F" w:rsidRDefault="008B168F" w:rsidP="008B168F">
      <w:pPr>
        <w:jc w:val="center"/>
        <w:rPr>
          <w:ins w:id="526" w:author="33.503_CR0211_(Rel-19)_5G_ProSe_Sec_Ph3" w:date="2025-03-21T17:53:00Z"/>
        </w:rPr>
      </w:pPr>
      <w:ins w:id="527" w:author="33.503_CR0211_(Rel-19)_5G_ProSe_Sec_Ph3" w:date="2025-03-21T17:53:00Z">
        <w:r w:rsidRPr="008B168F">
          <w:rPr>
            <w:lang w:val="zh-CN"/>
          </w:rPr>
          <w:object w:dxaOrig="7968" w:dyaOrig="3912" w14:anchorId="2188FF4E">
            <v:shape id="_x0000_i1048" type="#_x0000_t75" alt="" style="width:396.3pt;height:195.85pt" o:ole="">
              <v:imagedata r:id="rId38" o:title=""/>
            </v:shape>
            <o:OLEObject Type="Embed" ProgID="Visio.Drawing.15" ShapeID="_x0000_i1048" DrawAspect="Content" ObjectID="_1804085436" r:id="rId39"/>
          </w:object>
        </w:r>
      </w:ins>
    </w:p>
    <w:p w14:paraId="02960D0C" w14:textId="39A0FF07" w:rsidR="008B168F" w:rsidRPr="008B168F" w:rsidRDefault="008B168F" w:rsidP="008B168F">
      <w:pPr>
        <w:pStyle w:val="TF"/>
        <w:rPr>
          <w:ins w:id="528" w:author="33.503_CR0211_(Rel-19)_5G_ProSe_Sec_Ph3" w:date="2025-03-21T17:53:00Z"/>
        </w:rPr>
      </w:pPr>
      <w:ins w:id="529" w:author="33.503_CR0211_(Rel-19)_5G_ProSe_Sec_Ph3" w:date="2025-03-21T17:53:00Z">
        <w:r w:rsidRPr="008B168F">
          <w:t>Figure 6.</w:t>
        </w:r>
        <w:r w:rsidRPr="008B168F">
          <w:rPr>
            <w:lang w:eastAsia="zh-CN"/>
          </w:rPr>
          <w:t>3</w:t>
        </w:r>
        <w:r w:rsidRPr="008B168F">
          <w:t>.</w:t>
        </w:r>
      </w:ins>
      <w:ins w:id="530" w:author="33.503_CR0211_(Rel-19)_5G_ProSe_Sec_Ph3" w:date="2025-03-21T17:54:00Z">
        <w:r w:rsidRPr="008B168F">
          <w:t>8</w:t>
        </w:r>
      </w:ins>
      <w:ins w:id="531" w:author="33.503_CR0211_(Rel-19)_5G_ProSe_Sec_Ph3" w:date="2025-03-21T17:53:00Z">
        <w:r w:rsidRPr="008B168F">
          <w:t xml:space="preserve">.2.2-1: Security procedure over Control Plane for multi-hop UE-to-Network Relay communication when multi-hop UE-to-Network Relay discovery with Model B is used </w:t>
        </w:r>
      </w:ins>
    </w:p>
    <w:p w14:paraId="517F3756" w14:textId="77777777" w:rsidR="008B168F" w:rsidRPr="008B168F" w:rsidRDefault="008B168F" w:rsidP="008B168F">
      <w:pPr>
        <w:pStyle w:val="B10"/>
        <w:rPr>
          <w:ins w:id="532" w:author="33.503_CR0211_(Rel-19)_5G_ProSe_Sec_Ph3" w:date="2025-03-21T17:53:00Z"/>
        </w:rPr>
      </w:pPr>
      <w:ins w:id="533" w:author="33.503_CR0211_(Rel-19)_5G_ProSe_Sec_Ph3" w:date="2025-03-21T17:53:00Z">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1.3.2. </w:t>
        </w:r>
      </w:ins>
    </w:p>
    <w:p w14:paraId="187ABE01" w14:textId="77777777" w:rsidR="008B168F" w:rsidRPr="008B168F" w:rsidRDefault="008B168F" w:rsidP="008B168F">
      <w:pPr>
        <w:pStyle w:val="B10"/>
        <w:rPr>
          <w:ins w:id="534" w:author="33.503_CR0211_(Rel-19)_5G_ProSe_Sec_Ph3" w:date="2025-03-21T17:53:00Z"/>
        </w:rPr>
      </w:pPr>
      <w:ins w:id="535" w:author="33.503_CR0211_(Rel-19)_5G_ProSe_Sec_Ph3" w:date="2025-03-21T17:53:00Z">
        <w:r w:rsidRPr="008B168F">
          <w:t>1.</w:t>
        </w:r>
        <w:r w:rsidRPr="008B168F">
          <w:tab/>
          <w:t xml:space="preserve">The 5G </w:t>
        </w:r>
        <w:proofErr w:type="spellStart"/>
        <w:r w:rsidRPr="008B168F">
          <w:t>ProSe</w:t>
        </w:r>
        <w:proofErr w:type="spellEnd"/>
        <w:r w:rsidRPr="008B168F">
          <w:t xml:space="preserve"> Remote UE performs a multi-hop UE-to-Network Relay discovery with Model B procedure with the Intermediate UE-to-Network Relay and 5G </w:t>
        </w:r>
        <w:proofErr w:type="spellStart"/>
        <w:r w:rsidRPr="008B168F">
          <w:t>ProSe</w:t>
        </w:r>
        <w:proofErr w:type="spellEnd"/>
        <w:r w:rsidRPr="008B168F">
          <w:t xml:space="preserve"> UE-to-Network Relay.</w:t>
        </w:r>
      </w:ins>
    </w:p>
    <w:p w14:paraId="37D7FC16" w14:textId="77777777" w:rsidR="008B168F" w:rsidRPr="008B168F" w:rsidRDefault="008B168F" w:rsidP="008B168F">
      <w:pPr>
        <w:pStyle w:val="B10"/>
        <w:rPr>
          <w:ins w:id="536" w:author="33.503_CR0211_(Rel-19)_5G_ProSe_Sec_Ph3" w:date="2025-03-21T17:53:00Z"/>
        </w:rPr>
      </w:pPr>
      <w:ins w:id="537" w:author="33.503_CR0211_(Rel-19)_5G_ProSe_Sec_Ph3" w:date="2025-03-21T17:53:00Z">
        <w:r w:rsidRPr="008B168F">
          <w:t>2.</w:t>
        </w:r>
        <w:r w:rsidRPr="008B168F">
          <w:tab/>
          <w:t>After the multi-hop Relay discovery procedure, the Remote UE initiate a Direct Communication Request (DCR) message to request the security establishment between the intermediate relay at the next hop (denoted as the Intermediate UE-to-Network Relay-A), including the RSC, CP-PRUK ID or SUCI of the Remote UE as defined in clause 6.3.3.3.</w:t>
        </w:r>
      </w:ins>
    </w:p>
    <w:p w14:paraId="73EEBC05" w14:textId="77777777" w:rsidR="008B168F" w:rsidRPr="008B168F" w:rsidRDefault="008B168F" w:rsidP="008B168F">
      <w:pPr>
        <w:pStyle w:val="B10"/>
        <w:rPr>
          <w:ins w:id="538" w:author="33.503_CR0211_(Rel-19)_5G_ProSe_Sec_Ph3" w:date="2025-03-21T17:53:00Z"/>
        </w:rPr>
      </w:pPr>
      <w:ins w:id="539" w:author="33.503_CR0211_(Rel-19)_5G_ProSe_Sec_Ph3" w:date="2025-03-21T17:53:00Z">
        <w:r w:rsidRPr="008B168F">
          <w:t xml:space="preserve">3. </w:t>
        </w:r>
        <w:r w:rsidRPr="008B168F">
          <w:tab/>
          <w:t xml:space="preserve">Upon received the DCR message, the Intermediate UE-to-Network Relay-A checks whether or not has an existing PC5 link with the UE-to-Network Relay or the upstream Intermediate UE-to-Network Relay, and the upstream Intermediate UE-to-Network Relay is in-coverage. </w:t>
        </w:r>
      </w:ins>
    </w:p>
    <w:p w14:paraId="28AFF877" w14:textId="77777777" w:rsidR="008B168F" w:rsidRPr="008B168F" w:rsidRDefault="008B168F" w:rsidP="008B168F">
      <w:pPr>
        <w:pStyle w:val="NO"/>
        <w:rPr>
          <w:ins w:id="540" w:author="33.503_CR0211_(Rel-19)_5G_ProSe_Sec_Ph3" w:date="2025-03-21T17:53:00Z"/>
        </w:rPr>
      </w:pPr>
      <w:ins w:id="541" w:author="33.503_CR0211_(Rel-19)_5G_ProSe_Sec_Ph3" w:date="2025-03-21T17:53:00Z">
        <w:r w:rsidRPr="008B168F">
          <w:t xml:space="preserve">NOTE 1: </w:t>
        </w:r>
        <w:r w:rsidRPr="008B168F">
          <w:tab/>
          <w:t>T</w:t>
        </w:r>
        <w:r w:rsidRPr="008B168F">
          <w:rPr>
            <w:lang w:eastAsia="zh-CN"/>
          </w:rPr>
          <w:t xml:space="preserve">he </w:t>
        </w:r>
        <w:r w:rsidRPr="008B168F">
          <w:t>upstream</w:t>
        </w:r>
        <w:r w:rsidRPr="008B168F">
          <w:rPr>
            <w:lang w:eastAsia="zh-CN"/>
          </w:rPr>
          <w:t xml:space="preserve"> Intermediate UE-to-Network Relay</w:t>
        </w:r>
        <w:r w:rsidRPr="008B168F">
          <w:t xml:space="preserve"> is considered in-coverage if it has a connection to the network.</w:t>
        </w:r>
      </w:ins>
    </w:p>
    <w:p w14:paraId="01DBAF65" w14:textId="77777777" w:rsidR="008B168F" w:rsidRPr="008B168F" w:rsidRDefault="008B168F" w:rsidP="008B168F">
      <w:pPr>
        <w:pStyle w:val="B10"/>
        <w:ind w:firstLine="0"/>
        <w:rPr>
          <w:ins w:id="542" w:author="33.503_CR0211_(Rel-19)_5G_ProSe_Sec_Ph3" w:date="2025-03-21T17:53:00Z"/>
        </w:rPr>
      </w:pPr>
      <w:ins w:id="543" w:author="33.503_CR0211_(Rel-19)_5G_ProSe_Sec_Ph3" w:date="2025-03-21T17:53:00Z">
        <w:r w:rsidRPr="008B168F">
          <w:t>If PC5 link is not established with the UE-to-Network Relay or the upstream Intermediate UE-to-Network Relay, the Intermediate UE-to-Network Relay-A plays the role of the Remote UE to establish secured link with the UE-to-Network Relay or with the upstream Intermediate UE-to-Network Relay, reusing the CP-based procedure as specified in the in clauses 6.3.3.3. The DCR in this step includes the RSC, CP-PRUK ID or SUCI of the Intermediate UE-to-Network Relay-A as defined in clause 6.3.3.3.</w:t>
        </w:r>
      </w:ins>
    </w:p>
    <w:p w14:paraId="63E47813" w14:textId="77777777" w:rsidR="008B168F" w:rsidRPr="008B168F" w:rsidRDefault="008B168F" w:rsidP="008B168F">
      <w:pPr>
        <w:ind w:left="568"/>
        <w:rPr>
          <w:ins w:id="544" w:author="33.503_CR0211_(Rel-19)_5G_ProSe_Sec_Ph3" w:date="2025-03-21T17:53:00Z"/>
        </w:rPr>
      </w:pPr>
      <w:ins w:id="545" w:author="33.503_CR0211_(Rel-19)_5G_ProSe_Sec_Ph3" w:date="2025-03-21T17:53:00Z">
        <w:r w:rsidRPr="008B168F">
          <w:t xml:space="preserve">Each of the Intermediate UE-to-Network Relay </w:t>
        </w:r>
        <w:r w:rsidRPr="008B168F">
          <w:rPr>
            <w:rFonts w:hint="eastAsia"/>
            <w:lang w:eastAsia="zh-CN"/>
          </w:rPr>
          <w:t>need</w:t>
        </w:r>
        <w:r w:rsidRPr="008B168F">
          <w:t xml:space="preserve">s to establish secured PC5 link with the upstream node (Intermediate UE-to-Network Relay or the UE-to-Network Relay) before it can serve the Remote UE, or the Intermediate UE-to-Network Relay acting the role of the Remote UE. </w:t>
        </w:r>
        <w:r w:rsidRPr="008B168F">
          <w:rPr>
            <w:rFonts w:hint="eastAsia"/>
            <w:lang w:eastAsia="zh-CN"/>
          </w:rPr>
          <w:t>T</w:t>
        </w:r>
        <w:r w:rsidRPr="008B168F">
          <w:t xml:space="preserve">he Intermediate </w:t>
        </w:r>
        <w:r w:rsidRPr="008B168F">
          <w:rPr>
            <w:rFonts w:hint="eastAsia"/>
            <w:lang w:eastAsia="zh-CN"/>
          </w:rPr>
          <w:t>UE-to-Network</w:t>
        </w:r>
        <w:r w:rsidRPr="008B168F">
          <w:t xml:space="preserve"> Relay’s UDM checks whether the Intermediate</w:t>
        </w:r>
        <w:r w:rsidRPr="008B168F">
          <w:rPr>
            <w:rFonts w:hint="eastAsia"/>
            <w:lang w:eastAsia="zh-CN"/>
          </w:rPr>
          <w:t xml:space="preserve"> UE-to-Network</w:t>
        </w:r>
        <w:r w:rsidRPr="008B168F">
          <w:rPr>
            <w:lang w:eastAsia="zh-CN"/>
          </w:rPr>
          <w:t xml:space="preserve"> </w:t>
        </w:r>
        <w:r w:rsidRPr="008B168F">
          <w:rPr>
            <w:rFonts w:hint="eastAsia"/>
            <w:lang w:eastAsia="zh-CN"/>
          </w:rPr>
          <w:t>Relay</w:t>
        </w:r>
        <w:r w:rsidRPr="008B168F">
          <w:t xml:space="preserve"> is authorised to offer multi-hop UE-to-Network relay service based on the RSC.</w:t>
        </w:r>
      </w:ins>
    </w:p>
    <w:p w14:paraId="4EDF6E8F" w14:textId="77777777" w:rsidR="008B168F" w:rsidRPr="008B168F" w:rsidRDefault="008B168F" w:rsidP="008B168F">
      <w:pPr>
        <w:pStyle w:val="B10"/>
        <w:ind w:leftChars="142" w:left="566" w:hangingChars="141" w:hanging="282"/>
        <w:rPr>
          <w:ins w:id="546" w:author="33.503_CR0211_(Rel-19)_5G_ProSe_Sec_Ph3" w:date="2025-03-21T17:53:00Z"/>
        </w:rPr>
      </w:pPr>
      <w:ins w:id="547" w:author="33.503_CR0211_(Rel-19)_5G_ProSe_Sec_Ph3" w:date="2025-03-21T17:53:00Z">
        <w:r w:rsidRPr="008B168F">
          <w:t xml:space="preserve">4. </w:t>
        </w:r>
        <w:r w:rsidRPr="008B168F">
          <w:tab/>
          <w:t xml:space="preserve">The Intermediate UE-to-Network Relay-A uses the protected PC5 link established in step 3 to send the parameters in the DCR in step 2 to the network. Based on the steps 3-13 of 6.3.3.3.2, the Intermediate UE-to-Network Relay-A interacts with the network, in order to get the </w:t>
        </w:r>
        <w:proofErr w:type="spellStart"/>
        <w:r w:rsidRPr="008B168F">
          <w:t>K</w:t>
        </w:r>
        <w:r w:rsidRPr="008B168F">
          <w:rPr>
            <w:vertAlign w:val="subscript"/>
          </w:rPr>
          <w:t>NR_ProSe</w:t>
        </w:r>
        <w:proofErr w:type="spellEnd"/>
        <w:r w:rsidRPr="008B168F">
          <w:t xml:space="preserve"> and freshness parameter to set up the connection with the Remote UE. </w:t>
        </w:r>
      </w:ins>
    </w:p>
    <w:p w14:paraId="6CA145E1" w14:textId="77777777" w:rsidR="008B168F" w:rsidRPr="008B168F" w:rsidRDefault="008B168F" w:rsidP="008B168F">
      <w:pPr>
        <w:ind w:leftChars="282" w:left="565" w:hanging="1"/>
        <w:rPr>
          <w:ins w:id="548" w:author="33.503_CR0211_(Rel-19)_5G_ProSe_Sec_Ph3" w:date="2025-03-21T17:53:00Z"/>
        </w:rPr>
      </w:pPr>
      <w:ins w:id="549" w:author="33.503_CR0211_(Rel-19)_5G_ProSe_Sec_Ph3" w:date="2025-03-21T17:53:00Z">
        <w:r w:rsidRPr="008B168F">
          <w:rPr>
            <w:lang w:eastAsia="zh-CN"/>
          </w:rPr>
          <w:lastRenderedPageBreak/>
          <w:t xml:space="preserve">If Layer-3 connection is setup, the Intermediate UE-to-Network Relay-A sends/receives </w:t>
        </w:r>
        <w:r w:rsidRPr="008B168F">
          <w:rPr>
            <w:rFonts w:hint="eastAsia"/>
            <w:lang w:eastAsia="zh-CN"/>
          </w:rPr>
          <w:t>the</w:t>
        </w:r>
        <w:r w:rsidRPr="008B168F">
          <w:rPr>
            <w:lang w:eastAsia="zh-CN"/>
          </w:rPr>
          <w:t xml:space="preserve"> Intermediate key request/response to the UE-to-Network Relay who forwards/receives the request/response over its own NAS connection to the UE-to-Network Relay’s AMF.  </w:t>
        </w:r>
      </w:ins>
    </w:p>
    <w:p w14:paraId="0202B217" w14:textId="77777777" w:rsidR="008B168F" w:rsidRPr="008B168F" w:rsidRDefault="008B168F" w:rsidP="008B168F">
      <w:pPr>
        <w:pStyle w:val="B10"/>
        <w:ind w:leftChars="142" w:left="566" w:hangingChars="141" w:hanging="282"/>
        <w:rPr>
          <w:ins w:id="550" w:author="33.503_CR0211_(Rel-19)_5G_ProSe_Sec_Ph3" w:date="2025-03-21T17:53:00Z"/>
        </w:rPr>
      </w:pPr>
      <w:ins w:id="551" w:author="33.503_CR0211_(Rel-19)_5G_ProSe_Sec_Ph3" w:date="2025-03-21T17:53:00Z">
        <w:r w:rsidRPr="008B168F">
          <w:t>5.</w:t>
        </w:r>
        <w:r w:rsidRPr="008B168F">
          <w:tab/>
          <w:t xml:space="preserve">The </w:t>
        </w:r>
        <w:r w:rsidRPr="008B168F">
          <w:rPr>
            <w:rFonts w:hint="eastAsia"/>
          </w:rPr>
          <w:t>Intermediate</w:t>
        </w:r>
        <w:r w:rsidRPr="008B168F">
          <w:t xml:space="preserve"> UE-to-Network Relay-A uses the </w:t>
        </w:r>
        <w:proofErr w:type="spellStart"/>
        <w:r w:rsidRPr="008B168F">
          <w:t>K</w:t>
        </w:r>
        <w:r w:rsidRPr="008B168F">
          <w:rPr>
            <w:vertAlign w:val="subscript"/>
          </w:rPr>
          <w:t>NR_ProSe</w:t>
        </w:r>
        <w:proofErr w:type="spellEnd"/>
        <w:r w:rsidRPr="008B168F">
          <w:t xml:space="preserve"> and freshness parameter to establish secure PC5 link with the Remote UE.</w:t>
        </w:r>
      </w:ins>
    </w:p>
    <w:p w14:paraId="3C76DED1" w14:textId="62DD82D6" w:rsidR="008B168F" w:rsidRPr="008B168F" w:rsidRDefault="008B168F" w:rsidP="008B168F">
      <w:pPr>
        <w:pStyle w:val="Heading5"/>
        <w:rPr>
          <w:ins w:id="552" w:author="33.503_CR0211_(Rel-19)_5G_ProSe_Sec_Ph3" w:date="2025-03-21T17:53:00Z"/>
        </w:rPr>
      </w:pPr>
      <w:bookmarkStart w:id="553" w:name="_Toc193472518"/>
      <w:ins w:id="554" w:author="33.503_CR0211_(Rel-19)_5G_ProSe_Sec_Ph3" w:date="2025-03-21T17:53:00Z">
        <w:r w:rsidRPr="008B168F">
          <w:t>6.3.</w:t>
        </w:r>
      </w:ins>
      <w:ins w:id="555" w:author="33.503_CR0211_(Rel-19)_5G_ProSe_Sec_Ph3" w:date="2025-03-21T17:55:00Z">
        <w:r w:rsidRPr="008B168F">
          <w:t>8</w:t>
        </w:r>
      </w:ins>
      <w:ins w:id="556" w:author="33.503_CR0211_(Rel-19)_5G_ProSe_Sec_Ph3" w:date="2025-03-21T17:53:00Z">
        <w:r w:rsidRPr="008B168F">
          <w:t>.2.</w:t>
        </w:r>
      </w:ins>
      <w:ins w:id="557" w:author="33.503_CR0211_(Rel-19)_5G_ProSe_Sec_Ph3" w:date="2025-03-21T17:55:00Z">
        <w:r w:rsidRPr="008B168F">
          <w:t>3</w:t>
        </w:r>
      </w:ins>
      <w:ins w:id="558" w:author="33.503_CR0211_(Rel-19)_5G_ProSe_Sec_Ph3" w:date="2025-03-21T17:53:00Z">
        <w:r w:rsidRPr="008B168F">
          <w:tab/>
          <w:t>Security procedure over User Plane with multi-hop UE-to-Network Relay discovery with Model A</w:t>
        </w:r>
        <w:bookmarkEnd w:id="553"/>
      </w:ins>
    </w:p>
    <w:p w14:paraId="374ED630" w14:textId="7D4DB42E" w:rsidR="008B168F" w:rsidRPr="008B168F" w:rsidRDefault="008B168F" w:rsidP="008B168F">
      <w:pPr>
        <w:rPr>
          <w:ins w:id="559" w:author="33.503_CR0211_(Rel-19)_5G_ProSe_Sec_Ph3" w:date="2025-03-21T17:53:00Z"/>
          <w:rFonts w:eastAsia="Malgun Gothic"/>
        </w:rPr>
      </w:pPr>
      <w:ins w:id="560" w:author="33.503_CR0211_(Rel-19)_5G_ProSe_Sec_Ph3" w:date="2025-03-21T17:53:00Z">
        <w:r w:rsidRPr="008B168F">
          <w:t>The security procedure over User Plane for multi-hop UE-to-Network Relay communication when multi-hop UE-to-Network Relay discovery with Model A is used is shown in Figure 6.</w:t>
        </w:r>
        <w:r w:rsidRPr="008B168F">
          <w:rPr>
            <w:lang w:eastAsia="zh-CN"/>
          </w:rPr>
          <w:t>3.</w:t>
        </w:r>
      </w:ins>
      <w:ins w:id="561" w:author="33.503_CR0211_(Rel-19)_5G_ProSe_Sec_Ph3" w:date="2025-03-21T17:55:00Z">
        <w:r w:rsidRPr="008B168F">
          <w:rPr>
            <w:lang w:eastAsia="zh-CN"/>
          </w:rPr>
          <w:t>8</w:t>
        </w:r>
      </w:ins>
      <w:ins w:id="562" w:author="33.503_CR0211_(Rel-19)_5G_ProSe_Sec_Ph3" w:date="2025-03-21T17:53:00Z">
        <w:r w:rsidRPr="008B168F">
          <w:t>.2.</w:t>
        </w:r>
      </w:ins>
      <w:ins w:id="563" w:author="33.503_CR0211_(Rel-19)_5G_ProSe_Sec_Ph3" w:date="2025-03-21T17:55:00Z">
        <w:r w:rsidRPr="008B168F">
          <w:t>3</w:t>
        </w:r>
      </w:ins>
      <w:ins w:id="564" w:author="33.503_CR0211_(Rel-19)_5G_ProSe_Sec_Ph3" w:date="2025-03-21T17:53:00Z">
        <w:r w:rsidRPr="008B168F">
          <w:t>-1.</w:t>
        </w:r>
      </w:ins>
    </w:p>
    <w:p w14:paraId="667BCD3F" w14:textId="77777777" w:rsidR="008B168F" w:rsidRPr="008B168F" w:rsidRDefault="008B168F" w:rsidP="008B168F">
      <w:pPr>
        <w:pStyle w:val="TH"/>
        <w:rPr>
          <w:ins w:id="565" w:author="33.503_CR0211_(Rel-19)_5G_ProSe_Sec_Ph3" w:date="2025-03-21T17:53:00Z"/>
        </w:rPr>
      </w:pPr>
      <w:ins w:id="566" w:author="33.503_CR0211_(Rel-19)_5G_ProSe_Sec_Ph3" w:date="2025-03-21T17:53:00Z">
        <w:r w:rsidRPr="008B168F">
          <w:rPr>
            <w:lang w:val="zh-CN"/>
          </w:rPr>
          <w:object w:dxaOrig="6420" w:dyaOrig="2820" w14:anchorId="1FB72695">
            <v:shape id="_x0000_i1049" type="#_x0000_t75" style="width:318.55pt;height:139.4pt" o:ole="">
              <v:imagedata r:id="rId40" o:title=""/>
            </v:shape>
            <o:OLEObject Type="Embed" ProgID="Visio.Drawing.15" ShapeID="_x0000_i1049" DrawAspect="Content" ObjectID="_1804085437" r:id="rId41"/>
          </w:object>
        </w:r>
      </w:ins>
    </w:p>
    <w:p w14:paraId="367DD39D" w14:textId="5C8EE682" w:rsidR="008B168F" w:rsidRPr="008B168F" w:rsidRDefault="008B168F" w:rsidP="008B168F">
      <w:pPr>
        <w:pStyle w:val="TF"/>
        <w:rPr>
          <w:ins w:id="567" w:author="33.503_CR0211_(Rel-19)_5G_ProSe_Sec_Ph3" w:date="2025-03-21T17:53:00Z"/>
        </w:rPr>
      </w:pPr>
      <w:ins w:id="568" w:author="33.503_CR0211_(Rel-19)_5G_ProSe_Sec_Ph3" w:date="2025-03-21T17:53:00Z">
        <w:r w:rsidRPr="008B168F">
          <w:t>Figure 6.</w:t>
        </w:r>
        <w:r w:rsidRPr="008B168F">
          <w:rPr>
            <w:lang w:eastAsia="zh-CN"/>
          </w:rPr>
          <w:t>3</w:t>
        </w:r>
        <w:r w:rsidRPr="008B168F">
          <w:t>.</w:t>
        </w:r>
      </w:ins>
      <w:ins w:id="569" w:author="33.503_CR0211_(Rel-19)_5G_ProSe_Sec_Ph3" w:date="2025-03-21T17:55:00Z">
        <w:r w:rsidRPr="008B168F">
          <w:t>8</w:t>
        </w:r>
      </w:ins>
      <w:ins w:id="570" w:author="33.503_CR0211_(Rel-19)_5G_ProSe_Sec_Ph3" w:date="2025-03-21T17:53:00Z">
        <w:r w:rsidRPr="008B168F">
          <w:t>.2.</w:t>
        </w:r>
      </w:ins>
      <w:ins w:id="571" w:author="33.503_CR0211_(Rel-19)_5G_ProSe_Sec_Ph3" w:date="2025-03-21T17:55:00Z">
        <w:r w:rsidRPr="008B168F">
          <w:t>3</w:t>
        </w:r>
      </w:ins>
      <w:ins w:id="572" w:author="33.503_CR0211_(Rel-19)_5G_ProSe_Sec_Ph3" w:date="2025-03-21T17:53:00Z">
        <w:r w:rsidRPr="008B168F">
          <w:t xml:space="preserve">-1: Security procedure </w:t>
        </w:r>
        <w:r w:rsidRPr="008B168F">
          <w:rPr>
            <w:lang w:val="en-US"/>
          </w:rPr>
          <w:t>over User Plane</w:t>
        </w:r>
        <w:r w:rsidRPr="008B168F">
          <w:t xml:space="preserve"> for multi-hop UE-to-Network Relay communication when multi-hop UE-to-Network Relay discovery with Model A is used </w:t>
        </w:r>
      </w:ins>
    </w:p>
    <w:p w14:paraId="142BECD4" w14:textId="77777777" w:rsidR="008B168F" w:rsidRPr="008B168F" w:rsidRDefault="008B168F" w:rsidP="008B168F">
      <w:pPr>
        <w:pStyle w:val="B10"/>
        <w:rPr>
          <w:ins w:id="573" w:author="33.503_CR0211_(Rel-19)_5G_ProSe_Sec_Ph3" w:date="2025-03-21T17:53:00Z"/>
        </w:rPr>
      </w:pPr>
      <w:ins w:id="574" w:author="33.503_CR0211_(Rel-19)_5G_ProSe_Sec_Ph3" w:date="2025-03-21T17:53:00Z">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3. In addition, the 5G </w:t>
        </w:r>
        <w:proofErr w:type="spellStart"/>
        <w:r w:rsidRPr="008B168F">
          <w:t>ProSe</w:t>
        </w:r>
        <w:proofErr w:type="spellEnd"/>
        <w:r w:rsidRPr="008B168F">
          <w:t xml:space="preserve"> Remote UE and Intermediate UE-to-Network Relay are provisioned with UP-PRUK and UP-PRUK ID from 5G PKMF as specified in step 1 in clause 6.3.3.2.2.</w:t>
        </w:r>
      </w:ins>
    </w:p>
    <w:p w14:paraId="74293CBB" w14:textId="77777777" w:rsidR="008B168F" w:rsidRPr="008B168F" w:rsidRDefault="008B168F" w:rsidP="008B168F">
      <w:pPr>
        <w:pStyle w:val="B10"/>
        <w:rPr>
          <w:ins w:id="575" w:author="33.503_CR0211_(Rel-19)_5G_ProSe_Sec_Ph3" w:date="2025-03-21T17:53:00Z"/>
        </w:rPr>
      </w:pPr>
      <w:ins w:id="576" w:author="33.503_CR0211_(Rel-19)_5G_ProSe_Sec_Ph3" w:date="2025-03-21T17:53:00Z">
        <w:r w:rsidRPr="008B168F">
          <w:t>1a.</w:t>
        </w:r>
        <w:r w:rsidRPr="008B168F">
          <w:tab/>
          <w:t xml:space="preserve">During multi-hop UE-to-Network Relay discovery with model A procedure, the 5G </w:t>
        </w:r>
        <w:proofErr w:type="spellStart"/>
        <w:r w:rsidRPr="008B168F">
          <w:t>ProSe</w:t>
        </w:r>
        <w:proofErr w:type="spellEnd"/>
        <w:r w:rsidRPr="008B168F">
          <w:t xml:space="preserve"> UE-to-Network Relay broadcasts an Announcement message.</w:t>
        </w:r>
      </w:ins>
    </w:p>
    <w:p w14:paraId="6D0BC938" w14:textId="77777777" w:rsidR="008B168F" w:rsidRPr="008B168F" w:rsidRDefault="008B168F" w:rsidP="008B168F">
      <w:pPr>
        <w:pStyle w:val="B10"/>
        <w:rPr>
          <w:ins w:id="577" w:author="33.503_CR0211_(Rel-19)_5G_ProSe_Sec_Ph3" w:date="2025-03-21T17:53:00Z"/>
        </w:rPr>
      </w:pPr>
      <w:ins w:id="578" w:author="33.503_CR0211_(Rel-19)_5G_ProSe_Sec_Ph3" w:date="2025-03-21T17:53:00Z">
        <w:r w:rsidRPr="008B168F">
          <w:t>1b.</w:t>
        </w:r>
        <w:r w:rsidRPr="008B168F">
          <w:tab/>
          <w:t xml:space="preserve">If the Intermediate </w:t>
        </w:r>
        <w:bookmarkStart w:id="579" w:name="_Hlk166052219"/>
        <w:r w:rsidRPr="008B168F">
          <w:t xml:space="preserve">UE-to-Network Relay </w:t>
        </w:r>
        <w:bookmarkEnd w:id="579"/>
        <w:r w:rsidRPr="008B168F">
          <w:t xml:space="preserve">does not have an existing PC5 link with the 5G </w:t>
        </w:r>
        <w:proofErr w:type="spellStart"/>
        <w:r w:rsidRPr="008B168F">
          <w:t>ProSe</w:t>
        </w:r>
        <w:proofErr w:type="spellEnd"/>
        <w:r w:rsidRPr="008B168F">
          <w:t xml:space="preserve"> UE-to-Network Relay or an</w:t>
        </w:r>
        <w:r w:rsidRPr="008B168F">
          <w:rPr>
            <w:rFonts w:hint="eastAsia"/>
            <w:lang w:eastAsia="ko-KR"/>
          </w:rPr>
          <w:t xml:space="preserve"> </w:t>
        </w:r>
        <w:r w:rsidRPr="008B168F">
          <w:rPr>
            <w:rFonts w:eastAsia="Malgun Gothic"/>
            <w:lang w:eastAsia="ko-KR"/>
          </w:rPr>
          <w:t>upstream</w:t>
        </w:r>
        <w:r w:rsidRPr="008B168F">
          <w:t xml:space="preserve"> intermediate UE-to-Network relay when it receives a valid discovery message (i.e., Announcement message in discovery model A</w:t>
        </w:r>
        <w:r w:rsidRPr="008B168F">
          <w:rPr>
            <w:rFonts w:hint="eastAsia"/>
            <w:lang w:eastAsia="ko-KR"/>
          </w:rPr>
          <w:t>)</w:t>
        </w:r>
        <w:r w:rsidRPr="008B168F">
          <w:t xml:space="preserve">, the Intermediate UE-to-Network Relay shall establish a PC5 link with the 5G </w:t>
        </w:r>
        <w:proofErr w:type="spellStart"/>
        <w:r w:rsidRPr="008B168F">
          <w:t>ProSe</w:t>
        </w:r>
        <w:proofErr w:type="spellEnd"/>
        <w:r w:rsidRPr="008B168F">
          <w:t xml:space="preserv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w:t>
        </w:r>
      </w:ins>
    </w:p>
    <w:p w14:paraId="783349C6" w14:textId="77777777" w:rsidR="008B168F" w:rsidRPr="008B168F" w:rsidRDefault="008B168F" w:rsidP="008B168F">
      <w:pPr>
        <w:pStyle w:val="B10"/>
        <w:rPr>
          <w:ins w:id="580" w:author="33.503_CR0211_(Rel-19)_5G_ProSe_Sec_Ph3" w:date="2025-03-21T17:53:00Z"/>
        </w:rPr>
      </w:pPr>
      <w:ins w:id="581" w:author="33.503_CR0211_(Rel-19)_5G_ProSe_Sec_Ph3" w:date="2025-03-21T17:53:00Z">
        <w:r w:rsidRPr="008B168F">
          <w:t>1c</w:t>
        </w:r>
        <w:r w:rsidRPr="008B168F">
          <w:rPr>
            <w:rFonts w:eastAsia="Malgun Gothic"/>
            <w:lang w:eastAsia="ko-KR"/>
          </w:rPr>
          <w:t>.</w:t>
        </w:r>
        <w:r w:rsidRPr="008B168F">
          <w:rPr>
            <w:rFonts w:eastAsia="Malgun Gothic"/>
            <w:lang w:eastAsia="ko-KR"/>
          </w:rPr>
          <w:tab/>
          <w:t xml:space="preserve">Once the PC5 link is established between the Intermediate UE-to-Network Relay and the 5G </w:t>
        </w:r>
        <w:proofErr w:type="spellStart"/>
        <w:r w:rsidRPr="008B168F">
          <w:rPr>
            <w:rFonts w:eastAsia="Malgun Gothic"/>
            <w:lang w:eastAsia="ko-KR"/>
          </w:rPr>
          <w:t>ProSe</w:t>
        </w:r>
        <w:proofErr w:type="spellEnd"/>
        <w:r w:rsidRPr="008B168F">
          <w:rPr>
            <w:rFonts w:eastAsia="Malgun Gothic"/>
            <w:lang w:eastAsia="ko-KR"/>
          </w:rPr>
          <w:t xml:space="preserve"> UE-to-Network Relay, the Intermediate UE-to-Network shall </w:t>
        </w:r>
        <w:r w:rsidRPr="008B168F">
          <w:rPr>
            <w:rFonts w:eastAsia="Malgun Gothic" w:hint="eastAsia"/>
            <w:lang w:eastAsia="ko-KR"/>
          </w:rPr>
          <w:t>update the path information (e.g., hop count) in the Announcement message and protect the updated message. T</w:t>
        </w:r>
        <w:r w:rsidRPr="008B168F">
          <w:rPr>
            <w:rFonts w:eastAsia="Malgun Gothic"/>
            <w:lang w:eastAsia="ko-KR"/>
          </w:rPr>
          <w:t>h</w:t>
        </w:r>
        <w:r w:rsidRPr="008B168F">
          <w:rPr>
            <w:rFonts w:eastAsia="Malgun Gothic" w:hint="eastAsia"/>
            <w:lang w:eastAsia="ko-KR"/>
          </w:rPr>
          <w:t>en, the Intermediate UE-to-Network Relay broadcasts</w:t>
        </w:r>
        <w:r w:rsidRPr="008B168F">
          <w:rPr>
            <w:rFonts w:eastAsia="Malgun Gothic"/>
            <w:lang w:eastAsia="ko-KR"/>
          </w:rPr>
          <w:t xml:space="preserve"> the </w:t>
        </w:r>
        <w:r w:rsidRPr="008B168F">
          <w:rPr>
            <w:rFonts w:eastAsia="Malgun Gothic" w:hint="eastAsia"/>
            <w:lang w:eastAsia="ko-KR"/>
          </w:rPr>
          <w:t xml:space="preserve">protected </w:t>
        </w:r>
        <w:r w:rsidRPr="008B168F">
          <w:rPr>
            <w:rFonts w:eastAsia="Malgun Gothic"/>
            <w:lang w:eastAsia="ko-KR"/>
          </w:rPr>
          <w:t>Announcement message.</w:t>
        </w:r>
      </w:ins>
    </w:p>
    <w:p w14:paraId="62A22870" w14:textId="77777777" w:rsidR="008B168F" w:rsidRPr="008B168F" w:rsidRDefault="008B168F" w:rsidP="008B168F">
      <w:pPr>
        <w:pStyle w:val="B10"/>
        <w:rPr>
          <w:ins w:id="582" w:author="33.503_CR0211_(Rel-19)_5G_ProSe_Sec_Ph3" w:date="2025-03-21T17:53:00Z"/>
        </w:rPr>
      </w:pPr>
      <w:ins w:id="583" w:author="33.503_CR0211_(Rel-19)_5G_ProSe_Sec_Ph3" w:date="2025-03-21T17:53:00Z">
        <w:r w:rsidRPr="008B168F">
          <w:t>2.</w:t>
        </w:r>
        <w:r w:rsidRPr="008B168F">
          <w:tab/>
          <w:t xml:space="preserve">After multi-hop UE-to-Network Relay discovery, the 5G </w:t>
        </w:r>
        <w:proofErr w:type="spellStart"/>
        <w:r w:rsidRPr="008B168F">
          <w:t>ProSe</w:t>
        </w:r>
        <w:proofErr w:type="spellEnd"/>
        <w:r w:rsidRPr="008B168F">
          <w:t xml:space="preserve"> Remote UE shall establish a PC5 link with the upstream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 with the Intermediate UE-to-Network Relay taking the role of the 5G </w:t>
        </w:r>
        <w:proofErr w:type="spellStart"/>
        <w:r w:rsidRPr="008B168F">
          <w:t>ProSe</w:t>
        </w:r>
        <w:proofErr w:type="spellEnd"/>
        <w:r w:rsidRPr="008B168F">
          <w:t xml:space="preserve"> UE-to-Network Relay.</w:t>
        </w:r>
      </w:ins>
    </w:p>
    <w:p w14:paraId="01F6461B" w14:textId="77777777" w:rsidR="008B168F" w:rsidRPr="008B168F" w:rsidRDefault="008B168F" w:rsidP="008B168F">
      <w:pPr>
        <w:pStyle w:val="NO"/>
        <w:rPr>
          <w:ins w:id="584" w:author="33.503_CR0211_(Rel-19)_5G_ProSe_Sec_Ph3" w:date="2025-03-21T17:53:00Z"/>
        </w:rPr>
      </w:pPr>
      <w:ins w:id="585" w:author="33.503_CR0211_(Rel-19)_5G_ProSe_Sec_Ph3" w:date="2025-03-21T17:53:00Z">
        <w:r w:rsidRPr="008B168F">
          <w:t>NOTE 1: It is assumed that an Intermediate UE-to-Network Relay is able to access to the 5G PKMF of its HPLMN.</w:t>
        </w:r>
      </w:ins>
    </w:p>
    <w:p w14:paraId="5FEC1F1F" w14:textId="58FD7D46" w:rsidR="008B168F" w:rsidRPr="008B168F" w:rsidRDefault="008B168F" w:rsidP="008B168F">
      <w:pPr>
        <w:pStyle w:val="Heading5"/>
        <w:rPr>
          <w:ins w:id="586" w:author="33.503_CR0211_(Rel-19)_5G_ProSe_Sec_Ph3" w:date="2025-03-21T17:53:00Z"/>
        </w:rPr>
      </w:pPr>
      <w:bookmarkStart w:id="587" w:name="_Toc193472519"/>
      <w:ins w:id="588" w:author="33.503_CR0211_(Rel-19)_5G_ProSe_Sec_Ph3" w:date="2025-03-21T17:53:00Z">
        <w:r w:rsidRPr="008B168F">
          <w:t>6.3.</w:t>
        </w:r>
      </w:ins>
      <w:ins w:id="589" w:author="33.503_CR0211_(Rel-19)_5G_ProSe_Sec_Ph3" w:date="2025-03-21T17:55:00Z">
        <w:r w:rsidRPr="008B168F">
          <w:t>8</w:t>
        </w:r>
      </w:ins>
      <w:ins w:id="590" w:author="33.503_CR0211_(Rel-19)_5G_ProSe_Sec_Ph3" w:date="2025-03-21T17:53:00Z">
        <w:r w:rsidRPr="008B168F">
          <w:t>.2.</w:t>
        </w:r>
      </w:ins>
      <w:ins w:id="591" w:author="33.503_CR0211_(Rel-19)_5G_ProSe_Sec_Ph3" w:date="2025-03-21T17:55:00Z">
        <w:r w:rsidRPr="008B168F">
          <w:t>4</w:t>
        </w:r>
      </w:ins>
      <w:ins w:id="592" w:author="33.503_CR0211_(Rel-19)_5G_ProSe_Sec_Ph3" w:date="2025-03-21T17:53:00Z">
        <w:r w:rsidRPr="008B168F">
          <w:tab/>
          <w:t>Security procedure over User Plane after multi-hop UE-to-Network Relay discovery with Model B</w:t>
        </w:r>
        <w:bookmarkEnd w:id="587"/>
      </w:ins>
    </w:p>
    <w:p w14:paraId="0072D3A4" w14:textId="7403CA5A" w:rsidR="008B168F" w:rsidRPr="008B168F" w:rsidRDefault="008B168F" w:rsidP="008B168F">
      <w:pPr>
        <w:rPr>
          <w:ins w:id="593" w:author="33.503_CR0211_(Rel-19)_5G_ProSe_Sec_Ph3" w:date="2025-03-21T17:53:00Z"/>
          <w:rFonts w:eastAsia="Malgun Gothic"/>
        </w:rPr>
      </w:pPr>
      <w:ins w:id="594" w:author="33.503_CR0211_(Rel-19)_5G_ProSe_Sec_Ph3" w:date="2025-03-21T17:53:00Z">
        <w:r w:rsidRPr="008B168F">
          <w:t>The security procedure for multi-hop UE-to-Network Relay communication when multi-hop UE-to-Network Relay discovery with Model B is used is shown in Figure 6.3.</w:t>
        </w:r>
      </w:ins>
      <w:ins w:id="595" w:author="33.503_CR0211_(Rel-19)_5G_ProSe_Sec_Ph3" w:date="2025-03-21T17:55:00Z">
        <w:r w:rsidRPr="008B168F">
          <w:t>8</w:t>
        </w:r>
      </w:ins>
      <w:ins w:id="596" w:author="33.503_CR0211_(Rel-19)_5G_ProSe_Sec_Ph3" w:date="2025-03-21T17:53:00Z">
        <w:r w:rsidRPr="008B168F">
          <w:t>.2.</w:t>
        </w:r>
      </w:ins>
      <w:ins w:id="597" w:author="33.503_CR0211_(Rel-19)_5G_ProSe_Sec_Ph3" w:date="2025-03-21T17:55:00Z">
        <w:r w:rsidRPr="008B168F">
          <w:t>4</w:t>
        </w:r>
      </w:ins>
      <w:ins w:id="598" w:author="33.503_CR0211_(Rel-19)_5G_ProSe_Sec_Ph3" w:date="2025-03-21T17:53:00Z">
        <w:r w:rsidRPr="008B168F">
          <w:t>-1.</w:t>
        </w:r>
      </w:ins>
    </w:p>
    <w:p w14:paraId="59A15FFC" w14:textId="77777777" w:rsidR="008B168F" w:rsidRPr="008B168F" w:rsidRDefault="008B168F" w:rsidP="008B168F">
      <w:pPr>
        <w:pStyle w:val="TH"/>
        <w:rPr>
          <w:ins w:id="599" w:author="33.503_CR0211_(Rel-19)_5G_ProSe_Sec_Ph3" w:date="2025-03-21T17:56:00Z"/>
        </w:rPr>
      </w:pPr>
      <w:ins w:id="600" w:author="33.503_CR0211_(Rel-19)_5G_ProSe_Sec_Ph3" w:date="2025-03-21T17:53:00Z">
        <w:r w:rsidRPr="008B168F">
          <w:rPr>
            <w:lang w:val="zh-CN"/>
          </w:rPr>
          <w:object w:dxaOrig="9468" w:dyaOrig="4644" w14:anchorId="504FF466">
            <v:shape id="_x0000_i1050" type="#_x0000_t75" style="width:472.9pt;height:231.55pt" o:ole="">
              <v:imagedata r:id="rId42" o:title=""/>
            </v:shape>
            <o:OLEObject Type="Embed" ProgID="Visio.Drawing.15" ShapeID="_x0000_i1050" DrawAspect="Content" ObjectID="_1804085438" r:id="rId43"/>
          </w:object>
        </w:r>
      </w:ins>
    </w:p>
    <w:p w14:paraId="502DE9DB" w14:textId="66580414" w:rsidR="008B168F" w:rsidRPr="008B168F" w:rsidRDefault="008B168F" w:rsidP="008B168F">
      <w:pPr>
        <w:pStyle w:val="TF"/>
        <w:rPr>
          <w:ins w:id="601" w:author="33.503_CR0211_(Rel-19)_5G_ProSe_Sec_Ph3" w:date="2025-03-21T17:53:00Z"/>
        </w:rPr>
      </w:pPr>
      <w:ins w:id="602" w:author="33.503_CR0211_(Rel-19)_5G_ProSe_Sec_Ph3" w:date="2025-03-21T17:53:00Z">
        <w:r w:rsidRPr="008B168F">
          <w:t>Figure 6.3.</w:t>
        </w:r>
      </w:ins>
      <w:ins w:id="603" w:author="33.503_CR0211_(Rel-19)_5G_ProSe_Sec_Ph3" w:date="2025-03-21T17:55:00Z">
        <w:r w:rsidRPr="008B168F">
          <w:t>8</w:t>
        </w:r>
      </w:ins>
      <w:ins w:id="604" w:author="33.503_CR0211_(Rel-19)_5G_ProSe_Sec_Ph3" w:date="2025-03-21T17:53:00Z">
        <w:r w:rsidRPr="008B168F">
          <w:t>.2.</w:t>
        </w:r>
      </w:ins>
      <w:ins w:id="605" w:author="33.503_CR0211_(Rel-19)_5G_ProSe_Sec_Ph3" w:date="2025-03-21T17:55:00Z">
        <w:r w:rsidRPr="008B168F">
          <w:t>4</w:t>
        </w:r>
      </w:ins>
      <w:ins w:id="606" w:author="33.503_CR0211_(Rel-19)_5G_ProSe_Sec_Ph3" w:date="2025-03-21T17:53:00Z">
        <w:r w:rsidRPr="008B168F">
          <w:t xml:space="preserve">-1: Security procedure over User Plane for multi-hop UE-to-Network Relay communication when multi-hop UE-to-Network Relay discovery with Model B is used </w:t>
        </w:r>
      </w:ins>
    </w:p>
    <w:p w14:paraId="0C716801" w14:textId="77777777" w:rsidR="008B168F" w:rsidRPr="008B168F" w:rsidRDefault="008B168F" w:rsidP="008B168F">
      <w:pPr>
        <w:pStyle w:val="B10"/>
        <w:rPr>
          <w:ins w:id="607" w:author="33.503_CR0211_(Rel-19)_5G_ProSe_Sec_Ph3" w:date="2025-03-21T17:53:00Z"/>
        </w:rPr>
      </w:pPr>
      <w:ins w:id="608" w:author="33.503_CR0211_(Rel-19)_5G_ProSe_Sec_Ph3" w:date="2025-03-21T17:53:00Z">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3. In addition, the 5G </w:t>
        </w:r>
        <w:proofErr w:type="spellStart"/>
        <w:r w:rsidRPr="008B168F">
          <w:t>ProSe</w:t>
        </w:r>
        <w:proofErr w:type="spellEnd"/>
        <w:r w:rsidRPr="008B168F">
          <w:t xml:space="preserve"> Remote UE and Intermediate UE-to-Network Relay are provisioned with UP-PRUK and UP-PRUK ID from 5G PKMF as specified in step 1 in clause 6.3.3.2.2.</w:t>
        </w:r>
      </w:ins>
    </w:p>
    <w:p w14:paraId="75AFAD73" w14:textId="77777777" w:rsidR="008B168F" w:rsidRPr="008B168F" w:rsidRDefault="008B168F" w:rsidP="008B168F">
      <w:pPr>
        <w:pStyle w:val="B10"/>
        <w:rPr>
          <w:ins w:id="609" w:author="33.503_CR0211_(Rel-19)_5G_ProSe_Sec_Ph3" w:date="2025-03-21T17:53:00Z"/>
        </w:rPr>
      </w:pPr>
      <w:ins w:id="610" w:author="33.503_CR0211_(Rel-19)_5G_ProSe_Sec_Ph3" w:date="2025-03-21T17:53:00Z">
        <w:r w:rsidRPr="008B168F">
          <w:t>1.</w:t>
        </w:r>
        <w:r w:rsidRPr="008B168F">
          <w:tab/>
          <w:t xml:space="preserve">The 5G </w:t>
        </w:r>
        <w:proofErr w:type="spellStart"/>
        <w:r w:rsidRPr="008B168F">
          <w:t>ProSe</w:t>
        </w:r>
        <w:proofErr w:type="spellEnd"/>
        <w:r w:rsidRPr="008B168F">
          <w:t xml:space="preserve"> Remote UE performs a multi-hop UE-to-Network Relay discovery with Model B procedure with the Intermediate UE-to-Network Relay and 5G </w:t>
        </w:r>
        <w:proofErr w:type="spellStart"/>
        <w:r w:rsidRPr="008B168F">
          <w:t>ProSe</w:t>
        </w:r>
        <w:proofErr w:type="spellEnd"/>
        <w:r w:rsidRPr="008B168F">
          <w:t xml:space="preserve"> UE-to-Network Relay.</w:t>
        </w:r>
      </w:ins>
    </w:p>
    <w:p w14:paraId="6F9E12BB" w14:textId="77777777" w:rsidR="008B168F" w:rsidRPr="008B168F" w:rsidRDefault="008B168F" w:rsidP="008B168F">
      <w:pPr>
        <w:pStyle w:val="B10"/>
        <w:rPr>
          <w:ins w:id="611" w:author="33.503_CR0211_(Rel-19)_5G_ProSe_Sec_Ph3" w:date="2025-03-21T17:53:00Z"/>
        </w:rPr>
      </w:pPr>
      <w:ins w:id="612" w:author="33.503_CR0211_(Rel-19)_5G_ProSe_Sec_Ph3" w:date="2025-03-21T17:53:00Z">
        <w:r w:rsidRPr="008B168F">
          <w:t>2.</w:t>
        </w:r>
        <w:r w:rsidRPr="008B168F">
          <w:tab/>
          <w:t xml:space="preserve">After multi-hop UE-to-Network Relay discovery procedure, the 5G </w:t>
        </w:r>
        <w:proofErr w:type="spellStart"/>
        <w:r w:rsidRPr="008B168F">
          <w:t>ProSe</w:t>
        </w:r>
        <w:proofErr w:type="spellEnd"/>
        <w:r w:rsidRPr="008B168F">
          <w:t xml:space="preserve"> Remote UE shall initiate a PC5 security establishment for 5G </w:t>
        </w:r>
        <w:proofErr w:type="spellStart"/>
        <w:r w:rsidRPr="008B168F">
          <w:t>ProSe</w:t>
        </w:r>
        <w:proofErr w:type="spellEnd"/>
        <w:r w:rsidRPr="008B168F">
          <w:t xml:space="preserve"> UE-to-Network relay communication over User Plane with the Intermediate UE-to-Network Relay by sending Direct Communication Request message.</w:t>
        </w:r>
      </w:ins>
    </w:p>
    <w:p w14:paraId="1E4176D0" w14:textId="77777777" w:rsidR="008B168F" w:rsidRPr="008B168F" w:rsidRDefault="008B168F" w:rsidP="008B168F">
      <w:pPr>
        <w:pStyle w:val="B10"/>
        <w:rPr>
          <w:ins w:id="613" w:author="33.503_CR0211_(Rel-19)_5G_ProSe_Sec_Ph3" w:date="2025-03-21T17:53:00Z"/>
        </w:rPr>
      </w:pPr>
      <w:ins w:id="614" w:author="33.503_CR0211_(Rel-19)_5G_ProSe_Sec_Ph3" w:date="2025-03-21T17:53:00Z">
        <w:r w:rsidRPr="008B168F">
          <w:t>3.</w:t>
        </w:r>
        <w:r w:rsidRPr="008B168F">
          <w:tab/>
          <w:t xml:space="preserve">If the Intermediate UE-to-Network Relay does not have an existing PC5 link with the selected 5G </w:t>
        </w:r>
        <w:proofErr w:type="spellStart"/>
        <w:r w:rsidRPr="008B168F">
          <w:t>ProSe</w:t>
        </w:r>
        <w:proofErr w:type="spellEnd"/>
        <w:r w:rsidRPr="008B168F">
          <w:t xml:space="preserve"> UE-to-Network Relay or an Intermediate UE-to-Network relay on the path to the 5G </w:t>
        </w:r>
        <w:proofErr w:type="spellStart"/>
        <w:r w:rsidRPr="008B168F">
          <w:t>ProSe</w:t>
        </w:r>
        <w:proofErr w:type="spellEnd"/>
        <w:r w:rsidRPr="008B168F">
          <w:t xml:space="preserve"> UE-to-Network Relay, the Intermediate UE-to-Network Relay shall establish a PC5 link with the 5G </w:t>
        </w:r>
        <w:proofErr w:type="spellStart"/>
        <w:r w:rsidRPr="008B168F">
          <w:t>ProSe</w:t>
        </w:r>
        <w:proofErr w:type="spellEnd"/>
        <w:r w:rsidRPr="008B168F">
          <w:t xml:space="preserve"> UE-to-Network Relay or the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 </w:t>
        </w:r>
      </w:ins>
    </w:p>
    <w:p w14:paraId="5077CC2C" w14:textId="77777777" w:rsidR="008B168F" w:rsidRPr="008B168F" w:rsidRDefault="008B168F" w:rsidP="008B168F">
      <w:pPr>
        <w:pStyle w:val="B10"/>
        <w:rPr>
          <w:ins w:id="615" w:author="33.503_CR0211_(Rel-19)_5G_ProSe_Sec_Ph3" w:date="2025-03-21T17:53:00Z"/>
        </w:rPr>
      </w:pPr>
      <w:ins w:id="616" w:author="33.503_CR0211_(Rel-19)_5G_ProSe_Sec_Ph3" w:date="2025-03-21T17:53:00Z">
        <w:r w:rsidRPr="008B168F">
          <w:t>4.</w:t>
        </w:r>
        <w:r w:rsidRPr="008B168F">
          <w:tab/>
          <w:t>The Intermediate UE-to-Network Relay, then, performs the Key Request/Response procedure with the 5G PKMF/DDNMF of Intermediate UE-to-Network Relay using the parameters received in step 2.</w:t>
        </w:r>
      </w:ins>
    </w:p>
    <w:p w14:paraId="1EE0A02F" w14:textId="77777777" w:rsidR="008B168F" w:rsidRPr="008B168F" w:rsidRDefault="008B168F" w:rsidP="008B168F">
      <w:pPr>
        <w:pStyle w:val="NO"/>
        <w:rPr>
          <w:ins w:id="617" w:author="33.503_CR0211_(Rel-19)_5G_ProSe_Sec_Ph3" w:date="2025-03-21T17:53:00Z"/>
          <w:lang w:eastAsia="zh-CN"/>
        </w:rPr>
      </w:pPr>
      <w:ins w:id="618" w:author="33.503_CR0211_(Rel-19)_5G_ProSe_Sec_Ph3" w:date="2025-03-21T17:53:00Z">
        <w:r w:rsidRPr="008B168F">
          <w:t xml:space="preserve">NOTE 1: It is assumed that an Intermediate UE-to-Network Relay is able to access to the 5G PKMF of its HPLMN. </w:t>
        </w:r>
      </w:ins>
    </w:p>
    <w:p w14:paraId="2A6DE9A4" w14:textId="77777777" w:rsidR="008B168F" w:rsidRDefault="008B168F" w:rsidP="008B168F">
      <w:pPr>
        <w:pStyle w:val="B10"/>
        <w:rPr>
          <w:ins w:id="619" w:author="33.503_CR0211_(Rel-19)_5G_ProSe_Sec_Ph3" w:date="2025-03-21T17:53:00Z"/>
        </w:rPr>
      </w:pPr>
      <w:ins w:id="620" w:author="33.503_CR0211_(Rel-19)_5G_ProSe_Sec_Ph3" w:date="2025-03-21T17:53:00Z">
        <w:r w:rsidRPr="008B168F">
          <w:t>5.</w:t>
        </w:r>
        <w:r w:rsidRPr="008B168F">
          <w:tab/>
          <w:t xml:space="preserve">The Intermediate UE-to-Network Relay performs Direct Security Mode Command procedure with the 5G </w:t>
        </w:r>
        <w:proofErr w:type="spellStart"/>
        <w:r w:rsidRPr="008B168F">
          <w:t>ProSe</w:t>
        </w:r>
        <w:proofErr w:type="spellEnd"/>
        <w:r w:rsidRPr="008B168F">
          <w:t xml:space="preserve"> Remote UE and completes the PC5 security</w:t>
        </w:r>
        <w:r>
          <w:t xml:space="preserve"> establishment with the rest of procedures as specified in clause 6.3.3.2.2.</w:t>
        </w:r>
      </w:ins>
    </w:p>
    <w:p w14:paraId="72AD7508" w14:textId="77777777" w:rsidR="008B168F" w:rsidRDefault="008B168F" w:rsidP="008B168F"/>
    <w:p w14:paraId="5BD997AF" w14:textId="2D161FCA" w:rsidR="00882A16" w:rsidRPr="005B29E9" w:rsidRDefault="00882A16" w:rsidP="00882A16">
      <w:pPr>
        <w:pStyle w:val="Heading2"/>
      </w:pPr>
      <w:bookmarkStart w:id="621" w:name="_Toc193472520"/>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621"/>
    </w:p>
    <w:p w14:paraId="459CF203" w14:textId="7A99D50C" w:rsidR="00882A16" w:rsidRPr="005B29E9" w:rsidRDefault="00882A16" w:rsidP="00882A16">
      <w:pPr>
        <w:pStyle w:val="Heading3"/>
      </w:pPr>
      <w:bookmarkStart w:id="622" w:name="_Toc193472521"/>
      <w:r w:rsidRPr="005B29E9">
        <w:t>6.</w:t>
      </w:r>
      <w:r>
        <w:rPr>
          <w:lang w:eastAsia="zh-CN"/>
        </w:rPr>
        <w:t>4</w:t>
      </w:r>
      <w:r w:rsidRPr="005B29E9">
        <w:t>.1</w:t>
      </w:r>
      <w:r w:rsidRPr="005B29E9">
        <w:tab/>
        <w:t>General</w:t>
      </w:r>
      <w:bookmarkEnd w:id="622"/>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623" w:name="_Toc193472522"/>
      <w:r w:rsidRPr="005B29E9">
        <w:lastRenderedPageBreak/>
        <w:t>6.</w:t>
      </w:r>
      <w:r>
        <w:rPr>
          <w:lang w:eastAsia="zh-CN"/>
        </w:rPr>
        <w:t>4</w:t>
      </w:r>
      <w:r w:rsidRPr="005B29E9">
        <w:t>.</w:t>
      </w:r>
      <w:r w:rsidRPr="005B29E9">
        <w:rPr>
          <w:rFonts w:hint="eastAsia"/>
          <w:lang w:eastAsia="zh-CN"/>
        </w:rPr>
        <w:t>2</w:t>
      </w:r>
      <w:r w:rsidRPr="005B29E9">
        <w:tab/>
        <w:t>Security requirements</w:t>
      </w:r>
      <w:bookmarkEnd w:id="623"/>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624" w:name="_Toc193472523"/>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624"/>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625" w:name="_Toc193472524"/>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625"/>
    </w:p>
    <w:p w14:paraId="02E810B0" w14:textId="5FA0C003" w:rsidR="00F30515" w:rsidRPr="005B29E9" w:rsidRDefault="00F30515" w:rsidP="00F30515">
      <w:pPr>
        <w:pStyle w:val="Heading3"/>
      </w:pPr>
      <w:bookmarkStart w:id="626" w:name="_Toc193472525"/>
      <w:r w:rsidRPr="005B29E9">
        <w:t>6.</w:t>
      </w:r>
      <w:r>
        <w:rPr>
          <w:lang w:eastAsia="zh-CN"/>
        </w:rPr>
        <w:t>5</w:t>
      </w:r>
      <w:r w:rsidRPr="005B29E9">
        <w:t>.1</w:t>
      </w:r>
      <w:r w:rsidRPr="005B29E9">
        <w:tab/>
        <w:t>General</w:t>
      </w:r>
      <w:bookmarkEnd w:id="626"/>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627" w:name="_Toc193472526"/>
      <w:r w:rsidRPr="005B29E9">
        <w:t>6.</w:t>
      </w:r>
      <w:r>
        <w:rPr>
          <w:lang w:eastAsia="zh-CN"/>
        </w:rPr>
        <w:t>5</w:t>
      </w:r>
      <w:r w:rsidRPr="005B29E9">
        <w:t>.</w:t>
      </w:r>
      <w:r w:rsidRPr="005B29E9">
        <w:rPr>
          <w:rFonts w:hint="eastAsia"/>
          <w:lang w:eastAsia="zh-CN"/>
        </w:rPr>
        <w:t>2</w:t>
      </w:r>
      <w:r w:rsidRPr="005B29E9">
        <w:tab/>
        <w:t>Security requirements</w:t>
      </w:r>
      <w:bookmarkEnd w:id="627"/>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628" w:name="_Toc193472527"/>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628"/>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629" w:name="_Toc193472528"/>
      <w:r>
        <w:t>6.6</w:t>
      </w:r>
      <w:r w:rsidRPr="005B29E9">
        <w:tab/>
      </w:r>
      <w:r w:rsidRPr="00F82877">
        <w:t xml:space="preserve">Security for 5G </w:t>
      </w:r>
      <w:proofErr w:type="spellStart"/>
      <w:r w:rsidRPr="00F82877">
        <w:t>ProSe</w:t>
      </w:r>
      <w:proofErr w:type="spellEnd"/>
      <w:r w:rsidRPr="00F82877">
        <w:t xml:space="preserve"> UE-to-UE Relay Communication</w:t>
      </w:r>
      <w:bookmarkEnd w:id="629"/>
    </w:p>
    <w:p w14:paraId="43299D20" w14:textId="0B2EE286" w:rsidR="00D3157D" w:rsidRPr="005B29E9" w:rsidRDefault="00D3157D" w:rsidP="00D3157D">
      <w:pPr>
        <w:pStyle w:val="Heading3"/>
      </w:pPr>
      <w:bookmarkStart w:id="630" w:name="_Toc129959838"/>
      <w:bookmarkStart w:id="631" w:name="_Toc193472529"/>
      <w:r>
        <w:t>6.6</w:t>
      </w:r>
      <w:r w:rsidRPr="005B29E9">
        <w:t>.1</w:t>
      </w:r>
      <w:r w:rsidRPr="005B29E9">
        <w:tab/>
        <w:t>General</w:t>
      </w:r>
      <w:bookmarkEnd w:id="630"/>
      <w:bookmarkEnd w:id="631"/>
    </w:p>
    <w:p w14:paraId="10E00B4D" w14:textId="74D211C1" w:rsidR="00E8535F" w:rsidRPr="0084665C" w:rsidRDefault="00E8535F" w:rsidP="00E8535F">
      <w:pPr>
        <w:rPr>
          <w:rFonts w:eastAsia="Malgun Gothic"/>
          <w:lang w:eastAsia="ko-KR"/>
        </w:rPr>
      </w:pPr>
      <w:bookmarkStart w:id="632"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w:t>
      </w:r>
      <w:proofErr w:type="spellStart"/>
      <w:r w:rsidRPr="0084665C">
        <w:rPr>
          <w:rFonts w:eastAsia="Malgun Gothic"/>
          <w:lang w:eastAsia="ko-KR"/>
        </w:rPr>
        <w:t>ProSe</w:t>
      </w:r>
      <w:proofErr w:type="spellEnd"/>
      <w:r w:rsidRPr="0084665C">
        <w:rPr>
          <w:rFonts w:eastAsia="Malgun Gothic"/>
          <w:lang w:eastAsia="ko-KR"/>
        </w:rPr>
        <w:t xml:space="preserv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23E150D0" w:rsidR="00D3157D" w:rsidRDefault="00E8535F" w:rsidP="00E8535F">
      <w:r w:rsidRPr="005B29E9">
        <w:rPr>
          <w:rFonts w:hint="eastAsia"/>
          <w:lang w:eastAsia="zh-CN"/>
        </w:rPr>
        <w:t>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w:t>
      </w:r>
      <w:proofErr w:type="spellStart"/>
      <w:r>
        <w:t>ProSe</w:t>
      </w:r>
      <w:proofErr w:type="spellEnd"/>
      <w:r>
        <w:t xml:space="preserve"> L3 UE-to-UE Relay and </w:t>
      </w:r>
      <w:r w:rsidRPr="005B29E9">
        <w:rPr>
          <w:lang w:eastAsia="zh-CN"/>
        </w:rPr>
        <w:t xml:space="preserve">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ins w:id="633" w:author="33.503_CR0211_(Rel-19)_5G_ProSe_Sec_Ph3" w:date="2025-03-21T17:56:00Z">
        <w:r w:rsidR="00CF2B3A">
          <w:rPr>
            <w:lang w:eastAsia="zh-CN"/>
          </w:rPr>
          <w:t xml:space="preserve"> </w:t>
        </w:r>
        <w:r w:rsidR="00CF2B3A" w:rsidRPr="005B29E9">
          <w:rPr>
            <w:rFonts w:hint="eastAsia"/>
            <w:lang w:eastAsia="zh-CN"/>
          </w:rPr>
          <w:t>T</w:t>
        </w:r>
        <w:r w:rsidR="00CF2B3A" w:rsidRPr="005B29E9">
          <w:rPr>
            <w:lang w:eastAsia="zh-CN"/>
          </w:rPr>
          <w:t>he security requirements</w:t>
        </w:r>
        <w:r w:rsidR="00CF2B3A">
          <w:rPr>
            <w:lang w:eastAsia="zh-CN"/>
          </w:rPr>
          <w:t xml:space="preserve"> and security procedures</w:t>
        </w:r>
        <w:r w:rsidR="00CF2B3A" w:rsidRPr="005B29E9">
          <w:rPr>
            <w:lang w:eastAsia="zh-CN"/>
          </w:rPr>
          <w:t xml:space="preserve"> for 5G </w:t>
        </w:r>
        <w:proofErr w:type="spellStart"/>
        <w:r w:rsidR="00CF2B3A" w:rsidRPr="005B29E9">
          <w:rPr>
            <w:lang w:eastAsia="zh-CN"/>
          </w:rPr>
          <w:t>ProSe</w:t>
        </w:r>
        <w:proofErr w:type="spellEnd"/>
        <w:r w:rsidR="00CF2B3A">
          <w:rPr>
            <w:lang w:eastAsia="zh-CN"/>
          </w:rPr>
          <w:t xml:space="preserve"> Multi-hop</w:t>
        </w:r>
        <w:r w:rsidR="00CF2B3A" w:rsidRPr="005B29E9">
          <w:rPr>
            <w:lang w:eastAsia="zh-CN"/>
          </w:rPr>
          <w:t xml:space="preserve"> Layer</w:t>
        </w:r>
        <w:r w:rsidR="00CF2B3A" w:rsidRPr="005B29E9">
          <w:rPr>
            <w:lang w:eastAsia="zh-CN"/>
          </w:rPr>
          <w:noBreakHyphen/>
          <w:t>3 UE-to-</w:t>
        </w:r>
        <w:r w:rsidR="00CF2B3A">
          <w:rPr>
            <w:lang w:eastAsia="zh-CN"/>
          </w:rPr>
          <w:t>UE</w:t>
        </w:r>
        <w:r w:rsidR="00CF2B3A" w:rsidRPr="005B29E9">
          <w:rPr>
            <w:lang w:eastAsia="zh-CN"/>
          </w:rPr>
          <w:t xml:space="preserve"> </w:t>
        </w:r>
        <w:r w:rsidR="00CF2B3A" w:rsidRPr="005B29E9">
          <w:rPr>
            <w:rFonts w:hint="eastAsia"/>
            <w:lang w:eastAsia="zh-CN"/>
          </w:rPr>
          <w:t>R</w:t>
        </w:r>
        <w:r w:rsidR="00CF2B3A" w:rsidRPr="005B29E9">
          <w:rPr>
            <w:lang w:eastAsia="zh-CN"/>
          </w:rPr>
          <w:t>elay</w:t>
        </w:r>
        <w:r w:rsidR="00CF2B3A">
          <w:rPr>
            <w:lang w:eastAsia="zh-CN"/>
          </w:rPr>
          <w:t xml:space="preserve"> </w:t>
        </w:r>
        <w:r w:rsidR="00CF2B3A">
          <w:rPr>
            <w:lang w:eastAsia="zh-CN"/>
          </w:rPr>
          <w:t>are</w:t>
        </w:r>
        <w:r w:rsidR="00CF2B3A">
          <w:rPr>
            <w:lang w:eastAsia="zh-CN"/>
          </w:rPr>
          <w:t xml:space="preserve"> </w:t>
        </w:r>
        <w:r w:rsidR="00CF2B3A" w:rsidRPr="005B29E9">
          <w:rPr>
            <w:lang w:eastAsia="zh-CN"/>
          </w:rPr>
          <w:t xml:space="preserve">defined in </w:t>
        </w:r>
        <w:r w:rsidR="00CF2B3A" w:rsidRPr="005B29E9">
          <w:rPr>
            <w:rFonts w:hint="eastAsia"/>
            <w:lang w:eastAsia="zh-CN"/>
          </w:rPr>
          <w:t>cl</w:t>
        </w:r>
        <w:r w:rsidR="00CF2B3A" w:rsidRPr="00CF2B3A">
          <w:rPr>
            <w:rFonts w:hint="eastAsia"/>
            <w:lang w:eastAsia="zh-CN"/>
          </w:rPr>
          <w:t>ause</w:t>
        </w:r>
        <w:r w:rsidR="00CF2B3A" w:rsidRPr="00CF2B3A">
          <w:rPr>
            <w:lang w:eastAsia="zh-CN"/>
          </w:rPr>
          <w:t> 6.6.</w:t>
        </w:r>
        <w:r w:rsidR="00CF2B3A" w:rsidRPr="00CF2B3A">
          <w:rPr>
            <w:lang w:eastAsia="zh-CN"/>
          </w:rPr>
          <w:t>5</w:t>
        </w:r>
      </w:ins>
      <w:ins w:id="634" w:author="33.503_CR0211_(Rel-19)_5G_ProSe_Sec_Ph3" w:date="2025-03-21T17:57:00Z">
        <w:r w:rsidR="00CF2B3A">
          <w:rPr>
            <w:lang w:eastAsia="zh-CN"/>
          </w:rPr>
          <w:t>.</w:t>
        </w:r>
      </w:ins>
    </w:p>
    <w:p w14:paraId="23959FB1" w14:textId="68C09854" w:rsidR="00D3157D" w:rsidRPr="005B29E9" w:rsidRDefault="00D3157D" w:rsidP="00D3157D">
      <w:pPr>
        <w:pStyle w:val="Heading3"/>
      </w:pPr>
      <w:bookmarkStart w:id="635" w:name="_Toc193472530"/>
      <w:r>
        <w:t>6.6</w:t>
      </w:r>
      <w:r w:rsidRPr="005B29E9">
        <w:t>.</w:t>
      </w:r>
      <w:r w:rsidRPr="005B29E9">
        <w:rPr>
          <w:rFonts w:hint="eastAsia"/>
          <w:lang w:eastAsia="zh-CN"/>
        </w:rPr>
        <w:t>2</w:t>
      </w:r>
      <w:r w:rsidRPr="005B29E9">
        <w:tab/>
        <w:t>Security requirements</w:t>
      </w:r>
      <w:bookmarkEnd w:id="632"/>
      <w:bookmarkEnd w:id="635"/>
    </w:p>
    <w:p w14:paraId="3E1C1EB8" w14:textId="77777777" w:rsidR="00D3157D" w:rsidRDefault="00D3157D" w:rsidP="00D3157D">
      <w:pPr>
        <w:rPr>
          <w:lang w:eastAsia="zh-CN"/>
        </w:rPr>
      </w:pPr>
      <w:bookmarkStart w:id="636" w:name="_Toc129959840"/>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p>
    <w:p w14:paraId="617F5097" w14:textId="77777777" w:rsidR="00D3157D" w:rsidRDefault="00D3157D" w:rsidP="00D3157D">
      <w:pPr>
        <w:pStyle w:val="B10"/>
        <w:rPr>
          <w:lang w:eastAsia="zh-CN"/>
        </w:rPr>
      </w:pPr>
      <w:r>
        <w:lastRenderedPageBreak/>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Pr>
          <w:lang w:eastAsia="zh-CN"/>
        </w:rPr>
        <w:t xml:space="preserve">UE-to-UE Relay path switch. </w:t>
      </w:r>
    </w:p>
    <w:p w14:paraId="57E90D68" w14:textId="030B2A40" w:rsidR="00D3157D" w:rsidRPr="005B29E9" w:rsidRDefault="00D3157D" w:rsidP="00D3157D">
      <w:pPr>
        <w:pStyle w:val="Heading3"/>
      </w:pPr>
      <w:bookmarkStart w:id="637" w:name="_Toc193472531"/>
      <w:r>
        <w:t>6.6</w:t>
      </w:r>
      <w:r w:rsidRPr="005B29E9">
        <w:t>.</w:t>
      </w:r>
      <w:r w:rsidRPr="005B29E9">
        <w:rPr>
          <w:rFonts w:hint="eastAsia"/>
          <w:lang w:eastAsia="zh-CN"/>
        </w:rPr>
        <w:t>3</w:t>
      </w:r>
      <w:r w:rsidRPr="005B29E9">
        <w:tab/>
      </w:r>
      <w:bookmarkEnd w:id="636"/>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bookmarkEnd w:id="637"/>
    </w:p>
    <w:p w14:paraId="22B4349C" w14:textId="752837A8" w:rsidR="00D3157D" w:rsidRPr="005B29E9" w:rsidRDefault="00D3157D" w:rsidP="00D3157D">
      <w:pPr>
        <w:pStyle w:val="Heading4"/>
        <w:rPr>
          <w:lang w:eastAsia="zh-CN"/>
        </w:rPr>
      </w:pPr>
      <w:bookmarkStart w:id="638" w:name="_Toc129959841"/>
      <w:bookmarkStart w:id="639" w:name="_Toc193472532"/>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638"/>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639"/>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 xml:space="preserve">Upon receiving the Direct Communication Request (DCR) message from the Source 5G </w:t>
      </w:r>
      <w:proofErr w:type="spellStart"/>
      <w:r>
        <w:t>ProSe</w:t>
      </w:r>
      <w:proofErr w:type="spellEnd"/>
      <w:r>
        <w:t xml:space="preserve"> End UE which includes an RSC and if the Network Assistance Security Indicator associated with the RSC indicates the security procedures with network assistance are required, the 5G </w:t>
      </w:r>
      <w:proofErr w:type="spellStart"/>
      <w:r>
        <w:t>ProSe</w:t>
      </w:r>
      <w:proofErr w:type="spellEnd"/>
      <w:r>
        <w:t xml:space="preserve"> UE-to-UE Relay needs to make sure it is inside network coverage prior to initiating the security procedure with network assistance. If the 5G </w:t>
      </w:r>
      <w:proofErr w:type="spellStart"/>
      <w:r>
        <w:t>ProSe</w:t>
      </w:r>
      <w:proofErr w:type="spellEnd"/>
      <w:r>
        <w:t xml:space="preserv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 xml:space="preserve">make sure it is inside network coverage prior to initiating the </w:t>
      </w:r>
      <w:r w:rsidRPr="00CC337C">
        <w:rPr>
          <w:lang w:val="en-US" w:eastAsia="zh-CN"/>
        </w:rPr>
        <w:lastRenderedPageBreak/>
        <w:t>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t xml:space="preserve">Figure 6.6.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05pt;height:304.7pt" o:ole="">
            <v:imagedata r:id="rId44" o:title="" cropbottom="1011f"/>
          </v:shape>
          <o:OLEObject Type="Embed" ProgID="Visio.Drawing.15" ShapeID="_x0000_i1037" DrawAspect="Content" ObjectID="_1804085439" r:id="rId45"/>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p>
    <w:p w14:paraId="1AF2C697" w14:textId="5755C3AB" w:rsidR="00D3157D" w:rsidRPr="005B29E9" w:rsidRDefault="00D3157D" w:rsidP="00D3157D">
      <w:pPr>
        <w:pStyle w:val="Heading4"/>
        <w:rPr>
          <w:lang w:eastAsia="zh-CN"/>
        </w:rPr>
      </w:pPr>
      <w:bookmarkStart w:id="640" w:name="_Toc193472533"/>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640"/>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p>
    <w:p w14:paraId="62AF05A4" w14:textId="47B60566" w:rsidR="00D3157D" w:rsidRDefault="00D3157D" w:rsidP="00D3157D">
      <w:pPr>
        <w:pStyle w:val="B10"/>
      </w:pPr>
      <w:r>
        <w:t>-</w:t>
      </w:r>
      <w:r>
        <w:tab/>
      </w:r>
      <w:r w:rsidRPr="00B710D9">
        <w:t xml:space="preserve">The </w:t>
      </w:r>
      <w:r>
        <w:t>Direct Communication Accept message is sent to the Source End UE</w:t>
      </w:r>
      <w:r w:rsidRPr="00B710D9">
        <w:t xml:space="preserve"> after the 5G </w:t>
      </w:r>
      <w:proofErr w:type="spellStart"/>
      <w:r w:rsidRPr="00B710D9">
        <w:t>ProSe</w:t>
      </w:r>
      <w:proofErr w:type="spellEnd"/>
      <w:r w:rsidRPr="00B710D9">
        <w:t xml:space="preserve"> Layer-3 UE-to-UE Relay </w:t>
      </w:r>
      <w:r w:rsidR="002B6D82" w:rsidRPr="002B6D82">
        <w:t>receives a Direct Communication Accept message from the Target End UE</w:t>
      </w:r>
      <w:r>
        <w:t>.</w:t>
      </w:r>
    </w:p>
    <w:p w14:paraId="6F784755" w14:textId="1DD153AC" w:rsidR="00D3157D" w:rsidRPr="005B29E9" w:rsidRDefault="00D3157D" w:rsidP="00D3157D">
      <w:pPr>
        <w:pStyle w:val="Heading4"/>
        <w:rPr>
          <w:lang w:eastAsia="zh-CN"/>
        </w:rPr>
      </w:pPr>
      <w:bookmarkStart w:id="641" w:name="_Toc193472534"/>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641"/>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w:t>
      </w:r>
      <w:proofErr w:type="spellStart"/>
      <w:r w:rsidR="00E47CE7" w:rsidRPr="00E47CE7">
        <w:t>ProSe</w:t>
      </w:r>
      <w:proofErr w:type="spellEnd"/>
      <w:r w:rsidR="00E47CE7" w:rsidRPr="00E47CE7">
        <w:t xml:space="preserve"> service as specified in clause 5.1.1 of TS 23.304 [2]) </w:t>
      </w:r>
      <w:r>
        <w:t xml:space="preserve">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w:t>
      </w:r>
      <w:r>
        <w:lastRenderedPageBreak/>
        <w:t xml:space="preserve">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w:t>
      </w:r>
      <w:proofErr w:type="spellStart"/>
      <w:r>
        <w:t>ProSe</w:t>
      </w:r>
      <w:proofErr w:type="spellEnd"/>
      <w:r>
        <w:t xml:space="preserve"> UE-to-UE Relay Communication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w:t>
      </w:r>
      <w:proofErr w:type="spellStart"/>
      <w:r w:rsidR="00E47CE7" w:rsidRPr="00E47CE7">
        <w:t>ProSe</w:t>
      </w:r>
      <w:proofErr w:type="spellEnd"/>
      <w:r w:rsidR="00E47CE7" w:rsidRPr="00E47CE7">
        <w:t xml:space="preserv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w:t>
      </w:r>
      <w:proofErr w:type="spellStart"/>
      <w:r w:rsidR="00E47CE7" w:rsidRPr="00E47CE7">
        <w:t>ProSe</w:t>
      </w:r>
      <w:proofErr w:type="spellEnd"/>
      <w:r w:rsidR="00E47CE7" w:rsidRPr="00E47CE7">
        <w:t xml:space="preserve"> </w:t>
      </w:r>
      <w:r>
        <w:t>UE-to-UE Relay shall use the security procedures without network assistance.</w:t>
      </w:r>
      <w:r w:rsidR="00E47CE7" w:rsidRPr="00E47CE7">
        <w:t xml:space="preserve"> The 5G </w:t>
      </w:r>
      <w:proofErr w:type="spellStart"/>
      <w:r w:rsidR="00E47CE7" w:rsidRPr="00E47CE7">
        <w:t>ProSe</w:t>
      </w:r>
      <w:proofErr w:type="spellEnd"/>
      <w:r w:rsidR="00E47CE7" w:rsidRPr="00E47CE7">
        <w:t xml:space="preserve"> UE-to-UE Relay shall ignore the Discovery Solicitation message if the selected RSC is associated with the security procedures with network assistance and 5G </w:t>
      </w:r>
      <w:proofErr w:type="spellStart"/>
      <w:r w:rsidR="00E47CE7" w:rsidRPr="00E47CE7">
        <w:t>ProSe</w:t>
      </w:r>
      <w:proofErr w:type="spellEnd"/>
      <w:r w:rsidR="00E47CE7" w:rsidRPr="00E47CE7">
        <w:t xml:space="preserve"> UE-to-UE Relay is out of the network coverage.</w:t>
      </w:r>
    </w:p>
    <w:p w14:paraId="1089B7BA" w14:textId="354FA7D0" w:rsidR="00D3157D" w:rsidRPr="005B29E9" w:rsidRDefault="00D3157D" w:rsidP="00D3157D">
      <w:pPr>
        <w:pStyle w:val="Heading4"/>
        <w:rPr>
          <w:lang w:eastAsia="zh-CN"/>
        </w:rPr>
      </w:pPr>
      <w:bookmarkStart w:id="642" w:name="_Toc19347253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bookmarkEnd w:id="642"/>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643" w:name="_Toc193472536"/>
      <w:r>
        <w:t>6.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bookmarkEnd w:id="643"/>
    </w:p>
    <w:p w14:paraId="3C3122B8" w14:textId="05AB4BEF" w:rsidR="00D3157D" w:rsidRPr="005B29E9" w:rsidRDefault="00D3157D" w:rsidP="00D3157D">
      <w:pPr>
        <w:pStyle w:val="Heading4"/>
        <w:rPr>
          <w:lang w:eastAsia="zh-CN"/>
        </w:rPr>
      </w:pPr>
      <w:bookmarkStart w:id="644" w:name="_Toc193472537"/>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644"/>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w:t>
      </w:r>
      <w:proofErr w:type="spellStart"/>
      <w:r>
        <w:t>ProSe</w:t>
      </w:r>
      <w:proofErr w:type="spellEnd"/>
      <w:r>
        <w:t xml:space="preserv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645" w:name="_Toc193472538"/>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bookmarkEnd w:id="645"/>
    </w:p>
    <w:p w14:paraId="17412FC9" w14:textId="77777777" w:rsidR="00D3157D" w:rsidRDefault="00D3157D" w:rsidP="00D3157D">
      <w:pPr>
        <w:rPr>
          <w:lang w:eastAsia="zh-CN"/>
        </w:rPr>
      </w:pPr>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p>
    <w:p w14:paraId="3AD2F947" w14:textId="77777777" w:rsidR="00D3157D" w:rsidRDefault="00D3157D" w:rsidP="00D3157D">
      <w:pPr>
        <w:rPr>
          <w:lang w:eastAsia="zh-CN"/>
        </w:rPr>
      </w:pPr>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p>
    <w:p w14:paraId="0C623D27" w14:textId="4E700E92" w:rsidR="00882A16" w:rsidRDefault="00D3157D" w:rsidP="008D139F">
      <w:pPr>
        <w:pStyle w:val="B10"/>
        <w:rPr>
          <w:ins w:id="646" w:author="33.503_CR0211_(Rel-19)_5G_ProSe_Sec_Ph3" w:date="2025-03-21T17:57:00Z"/>
        </w:rPr>
      </w:pPr>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p>
    <w:p w14:paraId="7D8770F9" w14:textId="4486A1C1" w:rsidR="00CF2B3A" w:rsidRDefault="00CF2B3A" w:rsidP="00CF2B3A">
      <w:pPr>
        <w:pStyle w:val="Heading3"/>
        <w:rPr>
          <w:ins w:id="647" w:author="33.503_CR0211_(Rel-19)_5G_ProSe_Sec_Ph3" w:date="2025-03-21T17:57:00Z"/>
        </w:rPr>
      </w:pPr>
      <w:bookmarkStart w:id="648" w:name="_Toc193472539"/>
      <w:ins w:id="649" w:author="33.503_CR0211_(Rel-19)_5G_ProSe_Sec_Ph3" w:date="2025-03-21T17:57:00Z">
        <w:r w:rsidRPr="005B29E9">
          <w:lastRenderedPageBreak/>
          <w:t>6.</w:t>
        </w:r>
        <w:r>
          <w:t>6</w:t>
        </w:r>
        <w:r w:rsidRPr="005B29E9">
          <w:t>.</w:t>
        </w:r>
        <w:r>
          <w:t>5</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w:t>
        </w:r>
        <w:r>
          <w:t xml:space="preserve">Layer-3 Multi-hop </w:t>
        </w:r>
        <w:r w:rsidRPr="005B29E9">
          <w:t>UE</w:t>
        </w:r>
        <w:r w:rsidRPr="005B29E9">
          <w:noBreakHyphen/>
          <w:t>to-</w:t>
        </w:r>
        <w:r>
          <w:t>UE</w:t>
        </w:r>
        <w:r w:rsidRPr="005B29E9">
          <w:t xml:space="preserve"> Relay</w:t>
        </w:r>
        <w:bookmarkEnd w:id="648"/>
        <w:r>
          <w:t xml:space="preserve"> </w:t>
        </w:r>
      </w:ins>
    </w:p>
    <w:p w14:paraId="71233115" w14:textId="59424AF5" w:rsidR="00CF2B3A" w:rsidRDefault="00CF2B3A" w:rsidP="00CF2B3A">
      <w:pPr>
        <w:pStyle w:val="Heading4"/>
        <w:rPr>
          <w:ins w:id="650" w:author="33.503_CR0211_(Rel-19)_5G_ProSe_Sec_Ph3" w:date="2025-03-21T17:57:00Z"/>
          <w:rFonts w:eastAsia="SimSun"/>
        </w:rPr>
      </w:pPr>
      <w:bookmarkStart w:id="651" w:name="_Toc193472540"/>
      <w:ins w:id="652" w:author="33.503_CR0211_(Rel-19)_5G_ProSe_Sec_Ph3" w:date="2025-03-21T17:57:00Z">
        <w:r>
          <w:rPr>
            <w:rFonts w:eastAsia="SimSun"/>
          </w:rPr>
          <w:t>6.6.5.0</w:t>
        </w:r>
        <w:r>
          <w:rPr>
            <w:rFonts w:eastAsia="SimSun"/>
          </w:rPr>
          <w:tab/>
          <w:t>General</w:t>
        </w:r>
        <w:bookmarkEnd w:id="651"/>
      </w:ins>
    </w:p>
    <w:p w14:paraId="50060C0C" w14:textId="3A0F1EF3" w:rsidR="00CF2B3A" w:rsidRPr="00AB3A85" w:rsidRDefault="00CF2B3A" w:rsidP="00CF2B3A">
      <w:pPr>
        <w:rPr>
          <w:ins w:id="653" w:author="33.503_CR0211_(Rel-19)_5G_ProSe_Sec_Ph3" w:date="2025-03-21T17:57:00Z"/>
        </w:rPr>
      </w:pPr>
      <w:ins w:id="654" w:author="33.503_CR0211_(Rel-19)_5G_ProSe_Sec_Ph3" w:date="2025-03-21T17:57:00Z">
        <w:r w:rsidRPr="00AB3A85">
          <w:rPr>
            <w:rFonts w:eastAsia="SimSun"/>
          </w:rPr>
          <w:t xml:space="preserve">This clause describes the security requirements and the procedures for 5G </w:t>
        </w:r>
        <w:proofErr w:type="spellStart"/>
        <w:r w:rsidRPr="00AB3A85">
          <w:rPr>
            <w:rFonts w:eastAsia="SimSun"/>
          </w:rPr>
          <w:t>ProSe</w:t>
        </w:r>
        <w:proofErr w:type="spellEnd"/>
        <w:r w:rsidRPr="00AB3A85">
          <w:rPr>
            <w:rFonts w:eastAsia="SimSun"/>
          </w:rPr>
          <w:t xml:space="preserve"> </w:t>
        </w:r>
        <w:r w:rsidRPr="00AB3A85">
          <w:rPr>
            <w:rFonts w:eastAsia="SimSun" w:hint="eastAsia"/>
            <w:lang w:eastAsia="zh-CN"/>
          </w:rPr>
          <w:t>Layer</w:t>
        </w:r>
        <w:r w:rsidRPr="00AB3A85">
          <w:rPr>
            <w:rFonts w:eastAsia="SimSun"/>
          </w:rPr>
          <w:t xml:space="preserve">-3 multi-hop UE-to-UE Relay communication defined in TS 23.304 [2], including the </w:t>
        </w:r>
        <w:r w:rsidRPr="00AB3A85">
          <w:rPr>
            <w:rFonts w:eastAsia="SimSun" w:hint="eastAsia"/>
            <w:lang w:eastAsia="zh-CN"/>
          </w:rPr>
          <w:t>Layer</w:t>
        </w:r>
        <w:r w:rsidRPr="00AB3A85">
          <w:rPr>
            <w:rFonts w:eastAsia="SimSun"/>
          </w:rPr>
          <w:t>-3 multi-hop UE-to-UE Relay communication using IP PDU type and using non-IP PDU type.</w:t>
        </w:r>
      </w:ins>
    </w:p>
    <w:p w14:paraId="1309117D" w14:textId="702547CC" w:rsidR="00CF2B3A" w:rsidRPr="005B29E9" w:rsidRDefault="00CF2B3A" w:rsidP="00CF2B3A">
      <w:pPr>
        <w:pStyle w:val="Heading4"/>
        <w:rPr>
          <w:ins w:id="655" w:author="33.503_CR0211_(Rel-19)_5G_ProSe_Sec_Ph3" w:date="2025-03-21T17:57:00Z"/>
        </w:rPr>
      </w:pPr>
      <w:bookmarkStart w:id="656" w:name="_Toc193472541"/>
      <w:ins w:id="657" w:author="33.503_CR0211_(Rel-19)_5G_ProSe_Sec_Ph3" w:date="2025-03-21T17:57:00Z">
        <w:r w:rsidRPr="005B29E9">
          <w:t>6.</w:t>
        </w:r>
        <w:r>
          <w:t>6.</w:t>
        </w:r>
        <w:r>
          <w:t>5</w:t>
        </w:r>
        <w:r>
          <w:t>.1</w:t>
        </w:r>
        <w:r w:rsidRPr="005B29E9">
          <w:tab/>
          <w:t>Security requirements</w:t>
        </w:r>
        <w:bookmarkEnd w:id="656"/>
      </w:ins>
    </w:p>
    <w:p w14:paraId="5DF095D1" w14:textId="77777777" w:rsidR="00CF2B3A" w:rsidRDefault="00CF2B3A" w:rsidP="00CF2B3A">
      <w:pPr>
        <w:rPr>
          <w:ins w:id="658" w:author="33.503_CR0211_(Rel-19)_5G_ProSe_Sec_Ph3" w:date="2025-03-21T17:57:00Z"/>
          <w:lang w:eastAsia="zh-CN"/>
        </w:rPr>
      </w:pPr>
      <w:ins w:id="659" w:author="33.503_CR0211_(Rel-19)_5G_ProSe_Sec_Ph3" w:date="2025-03-21T17:57:00Z">
        <w:r>
          <w:rPr>
            <w:rFonts w:hint="eastAsia"/>
            <w:lang w:eastAsia="zh-CN"/>
          </w:rPr>
          <w:t>T</w:t>
        </w:r>
        <w:r>
          <w:rPr>
            <w:lang w:eastAsia="zh-CN"/>
          </w:rPr>
          <w:t xml:space="preserve">he following security requirements apply to 5G </w:t>
        </w:r>
        <w:proofErr w:type="spellStart"/>
        <w:r>
          <w:rPr>
            <w:lang w:eastAsia="zh-CN"/>
          </w:rPr>
          <w:t>ProSe</w:t>
        </w:r>
        <w:proofErr w:type="spellEnd"/>
        <w:r>
          <w:rPr>
            <w:lang w:eastAsia="zh-CN"/>
          </w:rPr>
          <w:t xml:space="preserve"> Layer-3 multi-hop UE-to-UE Relay:</w:t>
        </w:r>
      </w:ins>
    </w:p>
    <w:p w14:paraId="71B04F9C" w14:textId="77777777" w:rsidR="00CF2B3A" w:rsidRDefault="00CF2B3A" w:rsidP="00CF2B3A">
      <w:pPr>
        <w:pStyle w:val="B10"/>
        <w:rPr>
          <w:ins w:id="660" w:author="33.503_CR0211_(Rel-19)_5G_ProSe_Sec_Ph3" w:date="2025-03-21T17:57:00Z"/>
          <w:lang w:eastAsia="zh-CN"/>
        </w:rPr>
      </w:pPr>
      <w:ins w:id="661" w:author="33.503_CR0211_(Rel-19)_5G_ProSe_Sec_Ph3" w:date="2025-03-21T17:57:00Z">
        <w:r>
          <w:t>-</w:t>
        </w:r>
        <w:r>
          <w:tab/>
          <w:t xml:space="preserve">The 5G </w:t>
        </w:r>
        <w:r>
          <w:rPr>
            <w:rFonts w:hint="eastAsia"/>
            <w:lang w:eastAsia="zh-CN"/>
          </w:rPr>
          <w:t>S</w:t>
        </w:r>
        <w:r>
          <w:t xml:space="preserve">ystem shall support the authorization and authorisation of the UEs in the 5G </w:t>
        </w:r>
        <w:proofErr w:type="spellStart"/>
        <w:r>
          <w:t>ProSe</w:t>
        </w:r>
        <w:proofErr w:type="spellEnd"/>
        <w:r>
          <w:t xml:space="preserve"> Layer-3 multi-hop UE-to-UE </w:t>
        </w:r>
        <w:r>
          <w:rPr>
            <w:lang w:eastAsia="zh-CN"/>
          </w:rPr>
          <w:t>Relay communication</w:t>
        </w:r>
        <w:r>
          <w:t xml:space="preserve"> scenario.</w:t>
        </w:r>
      </w:ins>
    </w:p>
    <w:p w14:paraId="13EB07F7" w14:textId="77777777" w:rsidR="00CF2B3A" w:rsidRDefault="00CF2B3A" w:rsidP="00CF2B3A">
      <w:pPr>
        <w:pStyle w:val="B10"/>
        <w:rPr>
          <w:ins w:id="662" w:author="33.503_CR0211_(Rel-19)_5G_ProSe_Sec_Ph3" w:date="2025-03-21T17:57:00Z"/>
        </w:rPr>
      </w:pPr>
      <w:ins w:id="663" w:author="33.503_CR0211_(Rel-19)_5G_ProSe_Sec_Ph3" w:date="2025-03-21T17:57:00Z">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messages in the 5G </w:t>
        </w:r>
        <w:proofErr w:type="spellStart"/>
        <w:r>
          <w:t>ProSe</w:t>
        </w:r>
        <w:proofErr w:type="spellEnd"/>
        <w:r>
          <w:t xml:space="preserve"> Layer-3 multi-hop UE-to-UE </w:t>
        </w:r>
        <w:r>
          <w:rPr>
            <w:lang w:eastAsia="zh-CN"/>
          </w:rPr>
          <w:t>Relay communication</w:t>
        </w:r>
        <w:r>
          <w:t xml:space="preserve"> scenario.</w:t>
        </w:r>
      </w:ins>
    </w:p>
    <w:p w14:paraId="3A9D3E9C" w14:textId="77777777" w:rsidR="00CF2B3A" w:rsidRPr="00AB3A85" w:rsidRDefault="00CF2B3A" w:rsidP="00CF2B3A">
      <w:pPr>
        <w:pStyle w:val="B10"/>
        <w:rPr>
          <w:ins w:id="664" w:author="33.503_CR0211_(Rel-19)_5G_ProSe_Sec_Ph3" w:date="2025-03-21T17:57:00Z"/>
          <w:noProof/>
        </w:rPr>
      </w:pPr>
      <w:ins w:id="665" w:author="33.503_CR0211_(Rel-19)_5G_ProSe_Sec_Ph3" w:date="2025-03-21T17:57:00Z">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UE-to-UE Relays.</w:t>
        </w:r>
      </w:ins>
    </w:p>
    <w:p w14:paraId="3D77C322" w14:textId="314507EA" w:rsidR="00CF2B3A" w:rsidRDefault="00CF2B3A" w:rsidP="00CF2B3A">
      <w:pPr>
        <w:pStyle w:val="Heading4"/>
        <w:rPr>
          <w:ins w:id="666" w:author="33.503_CR0211_(Rel-19)_5G_ProSe_Sec_Ph3" w:date="2025-03-21T17:57:00Z"/>
          <w:rFonts w:eastAsia="SimSun"/>
        </w:rPr>
      </w:pPr>
      <w:bookmarkStart w:id="667" w:name="_Toc193472542"/>
      <w:ins w:id="668" w:author="33.503_CR0211_(Rel-19)_5G_ProSe_Sec_Ph3" w:date="2025-03-21T17:57:00Z">
        <w:r w:rsidRPr="005B29E9">
          <w:t>6.</w:t>
        </w:r>
        <w:r>
          <w:t>6.</w:t>
        </w:r>
        <w:r>
          <w:t>5</w:t>
        </w:r>
        <w:r>
          <w:t>.2</w:t>
        </w:r>
        <w:r w:rsidRPr="005B29E9">
          <w:tab/>
          <w:t xml:space="preserve">Security </w:t>
        </w:r>
        <w:r>
          <w:t>procedure</w:t>
        </w:r>
        <w:r w:rsidRPr="00747953">
          <w:rPr>
            <w:rFonts w:eastAsia="SimSun"/>
          </w:rPr>
          <w:t xml:space="preserve"> </w:t>
        </w:r>
        <w:r w:rsidRPr="00E65FA8">
          <w:rPr>
            <w:rFonts w:eastAsia="SimSun"/>
          </w:rPr>
          <w:t xml:space="preserve">for 5G </w:t>
        </w:r>
        <w:proofErr w:type="spellStart"/>
        <w:r w:rsidRPr="00E65FA8">
          <w:rPr>
            <w:rFonts w:eastAsia="SimSun"/>
          </w:rPr>
          <w:t>ProSe</w:t>
        </w:r>
        <w:proofErr w:type="spellEnd"/>
        <w:r w:rsidRPr="00E65FA8">
          <w:rPr>
            <w:rFonts w:eastAsia="SimSun"/>
          </w:rPr>
          <w:t xml:space="preserve"> </w:t>
        </w:r>
        <w:r>
          <w:t xml:space="preserve">Layer-3 Multi-hop </w:t>
        </w:r>
        <w:r w:rsidRPr="00E65FA8">
          <w:rPr>
            <w:rFonts w:eastAsia="SimSun"/>
          </w:rPr>
          <w:t xml:space="preserve">UE-to-UE Relay </w:t>
        </w:r>
        <w:r>
          <w:rPr>
            <w:rFonts w:eastAsia="SimSun"/>
          </w:rPr>
          <w:t>communication</w:t>
        </w:r>
        <w:bookmarkEnd w:id="667"/>
      </w:ins>
    </w:p>
    <w:p w14:paraId="14C12614" w14:textId="74C59E26" w:rsidR="00CF2B3A" w:rsidRDefault="00CF2B3A" w:rsidP="00CF2B3A">
      <w:pPr>
        <w:pStyle w:val="Heading5"/>
        <w:rPr>
          <w:ins w:id="669" w:author="33.503_CR0211_(Rel-19)_5G_ProSe_Sec_Ph3" w:date="2025-03-21T17:58:00Z"/>
        </w:rPr>
      </w:pPr>
      <w:bookmarkStart w:id="670" w:name="_Toc193472543"/>
      <w:ins w:id="671" w:author="33.503_CR0211_(Rel-19)_5G_ProSe_Sec_Ph3" w:date="2025-03-21T17:58:00Z">
        <w:r>
          <w:t>6.6.5.2.0</w:t>
        </w:r>
        <w:r>
          <w:tab/>
          <w:t>General</w:t>
        </w:r>
        <w:bookmarkEnd w:id="670"/>
      </w:ins>
    </w:p>
    <w:p w14:paraId="3685CEBC" w14:textId="7AB1DEE6" w:rsidR="00CF2B3A" w:rsidRDefault="00CF2B3A" w:rsidP="00CF2B3A">
      <w:pPr>
        <w:rPr>
          <w:ins w:id="672" w:author="33.503_CR0211_(Rel-19)_5G_ProSe_Sec_Ph3" w:date="2025-03-21T17:57:00Z"/>
        </w:rPr>
      </w:pPr>
      <w:ins w:id="673" w:author="33.503_CR0211_(Rel-19)_5G_ProSe_Sec_Ph3" w:date="2025-03-21T17:57:00Z">
        <w:r>
          <w:t xml:space="preserve">The security procedures for 5G </w:t>
        </w:r>
        <w:proofErr w:type="spellStart"/>
        <w:r>
          <w:t>ProSe</w:t>
        </w:r>
        <w:proofErr w:type="spellEnd"/>
        <w:r>
          <w:t xml:space="preserve"> Layer-3 Multi-hop UE-to-UE Relay covers the procedures of security establishment of both IP PDU type and non-IP PDU type.</w:t>
        </w:r>
      </w:ins>
    </w:p>
    <w:p w14:paraId="4658E4E7" w14:textId="32D7E561" w:rsidR="00CF2B3A" w:rsidRPr="00D86C19" w:rsidRDefault="00CF2B3A" w:rsidP="00CF2B3A">
      <w:pPr>
        <w:pStyle w:val="Heading5"/>
        <w:rPr>
          <w:ins w:id="674" w:author="33.503_CR0211_(Rel-19)_5G_ProSe_Sec_Ph3" w:date="2025-03-21T17:57:00Z"/>
        </w:rPr>
      </w:pPr>
      <w:bookmarkStart w:id="675" w:name="_Toc193472544"/>
      <w:ins w:id="676" w:author="33.503_CR0211_(Rel-19)_5G_ProSe_Sec_Ph3" w:date="2025-03-21T17:57:00Z">
        <w:r w:rsidRPr="009A6B4F">
          <w:t>6.</w:t>
        </w:r>
        <w:r>
          <w:t>6</w:t>
        </w:r>
        <w:r w:rsidRPr="009A6B4F">
          <w:t>.</w:t>
        </w:r>
        <w:r>
          <w:t>5</w:t>
        </w:r>
        <w:r w:rsidRPr="009A6B4F">
          <w:t>.</w:t>
        </w:r>
        <w:r>
          <w:t>2</w:t>
        </w:r>
        <w:r w:rsidRPr="009A6B4F">
          <w:t>.1</w:t>
        </w:r>
        <w:r w:rsidRPr="009A6B4F">
          <w:tab/>
        </w:r>
        <w:r>
          <w:rPr>
            <w:rFonts w:hint="eastAsia"/>
            <w:lang w:eastAsia="zh-CN"/>
          </w:rPr>
          <w:t>Security p</w:t>
        </w:r>
        <w:r w:rsidRPr="00E65FA8">
          <w:t>rocedure for</w:t>
        </w:r>
        <w:r>
          <w:t xml:space="preserve"> security establishment of</w:t>
        </w:r>
        <w:r w:rsidRPr="00E65FA8">
          <w:t xml:space="preserve">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w:t>
        </w:r>
        <w:r>
          <w:t>of IP PDU type</w:t>
        </w:r>
        <w:bookmarkEnd w:id="675"/>
      </w:ins>
    </w:p>
    <w:p w14:paraId="5B524D41" w14:textId="77777777" w:rsidR="00CF2B3A" w:rsidRDefault="00CF2B3A" w:rsidP="00CF2B3A">
      <w:pPr>
        <w:rPr>
          <w:ins w:id="677" w:author="33.503_CR0211_(Rel-19)_5G_ProSe_Sec_Ph3" w:date="2025-03-21T17:57:00Z"/>
          <w:lang w:val="en-US" w:eastAsia="zh-CN"/>
        </w:rPr>
      </w:pPr>
      <w:ins w:id="678" w:author="33.503_CR0211_(Rel-19)_5G_ProSe_Sec_Ph3" w:date="2025-03-21T17:57:00Z">
        <w:r>
          <w:t xml:space="preserve">The 5G </w:t>
        </w:r>
        <w:proofErr w:type="spellStart"/>
        <w:r>
          <w:t>ProSe</w:t>
        </w:r>
        <w:proofErr w:type="spellEnd"/>
        <w:r>
          <w:t xml:space="preserve"> Layer-3 Multi-hop UE-to-UE Relay communication</w:t>
        </w:r>
        <w:r w:rsidRPr="000B0A40">
          <w:rPr>
            <w:rFonts w:eastAsia="Malgun Gothic"/>
            <w:lang w:eastAsia="ko-KR"/>
          </w:rPr>
          <w:t xml:space="preserve">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PC5 link establishment between an 5G </w:t>
        </w:r>
        <w:proofErr w:type="spellStart"/>
        <w:r>
          <w:t>ProSe</w:t>
        </w:r>
        <w:proofErr w:type="spellEnd"/>
        <w:r>
          <w:t xml:space="preserve"> End UE and 5G </w:t>
        </w:r>
        <w:proofErr w:type="spellStart"/>
        <w:r>
          <w:t>ProSe</w:t>
        </w:r>
        <w:proofErr w:type="spellEnd"/>
        <w:r>
          <w:t xml:space="preserve"> UE-to-UE Relay as specified in clause 6.7.5.2.1 of TS 23.304 [2].</w:t>
        </w:r>
      </w:ins>
    </w:p>
    <w:p w14:paraId="7F6AA08F" w14:textId="77777777" w:rsidR="00CF2B3A" w:rsidRDefault="00CF2B3A" w:rsidP="00CF2B3A">
      <w:pPr>
        <w:rPr>
          <w:ins w:id="679" w:author="33.503_CR0211_(Rel-19)_5G_ProSe_Sec_Ph3" w:date="2025-03-21T17:57:00Z"/>
        </w:rPr>
      </w:pPr>
      <w:ins w:id="680" w:author="33.503_CR0211_(Rel-19)_5G_ProSe_Sec_Ph3" w:date="2025-03-21T17:57:00Z">
        <w:r>
          <w:t xml:space="preserve">For both types of PC5 link establishment, the </w:t>
        </w:r>
        <w:r w:rsidRPr="00B60EED">
          <w:t>security procedure</w:t>
        </w:r>
        <w:r>
          <w:t xml:space="preserve"> for unicast mode 5G </w:t>
        </w:r>
        <w:proofErr w:type="spellStart"/>
        <w:r>
          <w:t>ProSe</w:t>
        </w:r>
        <w:proofErr w:type="spellEnd"/>
        <w:r>
          <w:t xml:space="preserve"> Direct Communication specified in clause 6.2 is reused with the following modifications:</w:t>
        </w:r>
      </w:ins>
    </w:p>
    <w:p w14:paraId="389E8802" w14:textId="77777777" w:rsidR="00CF2B3A" w:rsidRDefault="00CF2B3A" w:rsidP="00CF2B3A">
      <w:pPr>
        <w:pStyle w:val="B10"/>
        <w:rPr>
          <w:ins w:id="681" w:author="33.503_CR0211_(Rel-19)_5G_ProSe_Sec_Ph3" w:date="2025-03-21T17:57:00Z"/>
          <w:lang w:eastAsia="zh-CN"/>
        </w:rPr>
      </w:pPr>
      <w:ins w:id="682" w:author="33.503_CR0211_(Rel-19)_5G_ProSe_Sec_Ph3" w:date="2025-03-21T17:57:00Z">
        <w:r>
          <w:t>-</w:t>
        </w:r>
        <w:r>
          <w:tab/>
        </w:r>
        <w:r>
          <w:rPr>
            <w:rFonts w:hint="eastAsia"/>
            <w:lang w:eastAsia="zh-CN"/>
          </w:rPr>
          <w:t>T</w:t>
        </w:r>
        <w:r>
          <w:rPr>
            <w:lang w:eastAsia="zh-CN"/>
          </w:rPr>
          <w:t>he RSC is included in the Direct Communication Request (DCR) message.</w:t>
        </w:r>
      </w:ins>
    </w:p>
    <w:p w14:paraId="34D48A85" w14:textId="77777777" w:rsidR="00CF2B3A" w:rsidRDefault="00CF2B3A" w:rsidP="005C2813">
      <w:pPr>
        <w:pStyle w:val="B10"/>
        <w:rPr>
          <w:ins w:id="683" w:author="33.503_CR0211_(Rel-19)_5G_ProSe_Sec_Ph3" w:date="2025-03-21T17:57:00Z"/>
        </w:rPr>
      </w:pPr>
      <w:ins w:id="684" w:author="33.503_CR0211_(Rel-19)_5G_ProSe_Sec_Ph3" w:date="2025-03-21T17:57:00Z">
        <w:r w:rsidRPr="00C6640E">
          <w:t>-</w:t>
        </w:r>
        <w:r w:rsidRPr="00C6640E">
          <w:tab/>
          <w:t>The DCR message is protected based on the security mechanism defined in clause 6.3.5 with a modification that the UP-PRUK ID/CP-PRUK ID is not used in clause 6.3.5.2.</w:t>
        </w:r>
      </w:ins>
    </w:p>
    <w:p w14:paraId="58D2E954" w14:textId="671CD30A" w:rsidR="00CF2B3A" w:rsidRPr="00D86C19" w:rsidRDefault="00CF2B3A" w:rsidP="00CF2B3A">
      <w:pPr>
        <w:pStyle w:val="Heading5"/>
        <w:rPr>
          <w:ins w:id="685" w:author="33.503_CR0211_(Rel-19)_5G_ProSe_Sec_Ph3" w:date="2025-03-21T17:57:00Z"/>
        </w:rPr>
      </w:pPr>
      <w:bookmarkStart w:id="686" w:name="_Toc193472545"/>
      <w:ins w:id="687" w:author="33.503_CR0211_(Rel-19)_5G_ProSe_Sec_Ph3" w:date="2025-03-21T17:57:00Z">
        <w:r w:rsidRPr="009A6B4F">
          <w:t>6.</w:t>
        </w:r>
        <w:r>
          <w:t>6</w:t>
        </w:r>
        <w:r w:rsidRPr="009A6B4F">
          <w:t>.</w:t>
        </w:r>
        <w:r>
          <w:t>5</w:t>
        </w:r>
        <w:r w:rsidRPr="009A6B4F">
          <w:t>.</w:t>
        </w:r>
        <w:r>
          <w:t>2</w:t>
        </w:r>
        <w:r w:rsidRPr="009A6B4F">
          <w:t>.</w:t>
        </w:r>
        <w:r>
          <w:t>2</w:t>
        </w:r>
        <w:r w:rsidRPr="009A6B4F">
          <w:tab/>
        </w:r>
        <w:r>
          <w:rPr>
            <w:rFonts w:hint="eastAsia"/>
            <w:lang w:eastAsia="zh-CN"/>
          </w:rPr>
          <w:t>Security p</w:t>
        </w:r>
        <w:r w:rsidRPr="00E65FA8">
          <w:t>rocedure for</w:t>
        </w:r>
        <w:r w:rsidRPr="00CF4D1C">
          <w:t xml:space="preserve"> </w:t>
        </w:r>
        <w:r>
          <w:t>security establishment of</w:t>
        </w:r>
        <w:r w:rsidRPr="00E65FA8">
          <w:t xml:space="preserve">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bookmarkEnd w:id="686"/>
      </w:ins>
    </w:p>
    <w:p w14:paraId="2E4E33A1" w14:textId="77777777" w:rsidR="00CF2B3A" w:rsidRDefault="00CF2B3A" w:rsidP="00CF2B3A">
      <w:pPr>
        <w:rPr>
          <w:ins w:id="688" w:author="33.503_CR0211_(Rel-19)_5G_ProSe_Sec_Ph3" w:date="2025-03-21T17:57:00Z"/>
          <w:lang w:eastAsia="zh-CN"/>
        </w:rPr>
      </w:pPr>
      <w:ins w:id="689" w:author="33.503_CR0211_(Rel-19)_5G_ProSe_Sec_Ph3" w:date="2025-03-21T17:57:00Z">
        <w:r>
          <w:rPr>
            <w:lang w:eastAsia="zh-CN"/>
          </w:rPr>
          <w:t xml:space="preserve">If </w:t>
        </w:r>
        <w:r>
          <w:t xml:space="preserve">5G </w:t>
        </w:r>
        <w:proofErr w:type="spellStart"/>
        <w:r>
          <w:t>ProSe</w:t>
        </w:r>
        <w:proofErr w:type="spellEnd"/>
        <w:r>
          <w:t xml:space="preserve"> UE-to-UE Relays </w:t>
        </w:r>
        <w:r>
          <w:rPr>
            <w:lang w:val="en-US"/>
          </w:rPr>
          <w:t xml:space="preserve">uses the RSC </w:t>
        </w:r>
        <w:r>
          <w:t>associated with the security procedures without network assistance, t</w:t>
        </w:r>
        <w:r>
          <w:rPr>
            <w:lang w:eastAsia="zh-CN"/>
          </w:rPr>
          <w:t xml:space="preserve">he security procedure specified in clause 6.2 is reused to establish a secure PC5 link for each hop among 5G </w:t>
        </w:r>
        <w:proofErr w:type="spellStart"/>
        <w:r>
          <w:rPr>
            <w:lang w:eastAsia="zh-CN"/>
          </w:rPr>
          <w:t>ProSe</w:t>
        </w:r>
        <w:proofErr w:type="spellEnd"/>
        <w:r>
          <w:rPr>
            <w:lang w:eastAsia="zh-CN"/>
          </w:rPr>
          <w:t xml:space="preserve"> End UEs and 5G </w:t>
        </w:r>
        <w:proofErr w:type="spellStart"/>
        <w:r>
          <w:rPr>
            <w:lang w:eastAsia="zh-CN"/>
          </w:rPr>
          <w:t>ProSe</w:t>
        </w:r>
        <w:proofErr w:type="spellEnd"/>
        <w:r>
          <w:rPr>
            <w:lang w:eastAsia="zh-CN"/>
          </w:rPr>
          <w:t xml:space="preserve"> UE-to-UE Relays, with the following modifications</w:t>
        </w:r>
        <w:r>
          <w:rPr>
            <w:rFonts w:hint="eastAsia"/>
            <w:lang w:eastAsia="zh-CN"/>
          </w:rPr>
          <w:t>:</w:t>
        </w:r>
      </w:ins>
    </w:p>
    <w:p w14:paraId="091F617D" w14:textId="77777777" w:rsidR="00CF2B3A" w:rsidRDefault="00CF2B3A" w:rsidP="00CF2B3A">
      <w:pPr>
        <w:pStyle w:val="B10"/>
        <w:rPr>
          <w:ins w:id="690" w:author="33.503_CR0211_(Rel-19)_5G_ProSe_Sec_Ph3" w:date="2025-03-21T17:57:00Z"/>
          <w:lang w:eastAsia="zh-CN"/>
        </w:rPr>
      </w:pPr>
      <w:ins w:id="691" w:author="33.503_CR0211_(Rel-19)_5G_ProSe_Sec_Ph3" w:date="2025-03-21T17:57:00Z">
        <w:r>
          <w:t>-</w:t>
        </w:r>
        <w:r>
          <w:tab/>
        </w:r>
        <w:r>
          <w:rPr>
            <w:rFonts w:hint="eastAsia"/>
            <w:lang w:eastAsia="zh-CN"/>
          </w:rPr>
          <w:t>T</w:t>
        </w:r>
        <w:r>
          <w:rPr>
            <w:lang w:eastAsia="zh-CN"/>
          </w:rPr>
          <w:t>he RSC is included in the Direct Communication Request (DCR) message.</w:t>
        </w:r>
      </w:ins>
    </w:p>
    <w:p w14:paraId="13EB9C27" w14:textId="77777777" w:rsidR="00CF2B3A" w:rsidRPr="007635A7" w:rsidRDefault="00CF2B3A" w:rsidP="00CF2B3A">
      <w:pPr>
        <w:pStyle w:val="B10"/>
        <w:rPr>
          <w:ins w:id="692" w:author="33.503_CR0211_(Rel-19)_5G_ProSe_Sec_Ph3" w:date="2025-03-21T17:57:00Z"/>
          <w:lang w:eastAsia="zh-CN"/>
        </w:rPr>
      </w:pPr>
      <w:ins w:id="693" w:author="33.503_CR0211_(Rel-19)_5G_ProSe_Sec_Ph3" w:date="2025-03-21T17:57:00Z">
        <w:r>
          <w:rPr>
            <w:lang w:eastAsia="zh-CN"/>
          </w:rPr>
          <w:t>-</w:t>
        </w:r>
        <w:r>
          <w:rPr>
            <w:lang w:eastAsia="zh-CN"/>
          </w:rPr>
          <w:tab/>
          <w:t xml:space="preserve">The DCR message is protected reusing the security mechanism defined in clause 6.3.5 with a modification that </w:t>
        </w:r>
        <w:r>
          <w:t>the length of the UP-PRUK ID/CP-PRUK ID is set to zero</w:t>
        </w:r>
        <w:r>
          <w:rPr>
            <w:lang w:eastAsia="zh-CN"/>
          </w:rPr>
          <w:t xml:space="preserve"> </w:t>
        </w:r>
        <w:r>
          <w:t>in clause 6.3.5.2</w:t>
        </w:r>
        <w:r>
          <w:rPr>
            <w:lang w:eastAsia="zh-CN"/>
          </w:rPr>
          <w:t>.</w:t>
        </w:r>
      </w:ins>
    </w:p>
    <w:p w14:paraId="50D2504B" w14:textId="77777777" w:rsidR="00CF2B3A" w:rsidRPr="00AB3A85" w:rsidRDefault="00CF2B3A" w:rsidP="00CF2B3A">
      <w:pPr>
        <w:rPr>
          <w:ins w:id="694" w:author="33.503_CR0211_(Rel-19)_5G_ProSe_Sec_Ph3" w:date="2025-03-21T17:57:00Z"/>
        </w:rPr>
      </w:pPr>
      <w:ins w:id="695" w:author="33.503_CR0211_(Rel-19)_5G_ProSe_Sec_Ph3" w:date="2025-03-21T17:57:00Z">
        <w:r>
          <w:t>Both UP-based and CP-based security procedures</w:t>
        </w:r>
        <w:r>
          <w:rPr>
            <w:lang w:eastAsia="zh-CN"/>
          </w:rPr>
          <w:t xml:space="preserve"> specified in clauses 6.3.3.2 and 6.3.3.3 are reused</w:t>
        </w:r>
        <w:r>
          <w:t xml:space="preserve"> to establish secure PC5 link establishment for each hop </w:t>
        </w:r>
        <w:r>
          <w:rPr>
            <w:lang w:eastAsia="zh-CN"/>
          </w:rPr>
          <w:t xml:space="preserve">among 5G </w:t>
        </w:r>
        <w:proofErr w:type="spellStart"/>
        <w:r>
          <w:rPr>
            <w:lang w:eastAsia="zh-CN"/>
          </w:rPr>
          <w:t>ProSe</w:t>
        </w:r>
        <w:proofErr w:type="spellEnd"/>
        <w:r>
          <w:rPr>
            <w:lang w:eastAsia="zh-CN"/>
          </w:rPr>
          <w:t xml:space="preserve"> End UEs and 5G </w:t>
        </w:r>
        <w:proofErr w:type="spellStart"/>
        <w:r>
          <w:rPr>
            <w:lang w:eastAsia="zh-CN"/>
          </w:rPr>
          <w:t>ProSe</w:t>
        </w:r>
        <w:proofErr w:type="spellEnd"/>
        <w:r>
          <w:rPr>
            <w:lang w:eastAsia="zh-CN"/>
          </w:rPr>
          <w:t xml:space="preserve"> UE-to-UE Relays</w:t>
        </w:r>
        <w:r>
          <w:t xml:space="preserve"> if 5G </w:t>
        </w:r>
        <w:proofErr w:type="spellStart"/>
        <w:r>
          <w:t>ProSe</w:t>
        </w:r>
        <w:proofErr w:type="spellEnd"/>
        <w:r>
          <w:t xml:space="preserve"> UE-to-UE Relays are in-coverage.</w:t>
        </w:r>
      </w:ins>
    </w:p>
    <w:p w14:paraId="4C087568" w14:textId="77777777" w:rsidR="00CF2B3A" w:rsidRPr="005B29E9" w:rsidRDefault="00CF2B3A" w:rsidP="008D139F">
      <w:pPr>
        <w:pStyle w:val="B10"/>
      </w:pPr>
    </w:p>
    <w:p w14:paraId="600AAD4F" w14:textId="5BCE4D34" w:rsidR="002A5DDB" w:rsidRPr="005B29E9" w:rsidRDefault="002A5DDB" w:rsidP="002A5DDB">
      <w:pPr>
        <w:pStyle w:val="Heading1"/>
        <w:rPr>
          <w:lang w:eastAsia="zh-CN"/>
        </w:rPr>
      </w:pPr>
      <w:bookmarkStart w:id="696" w:name="_Toc106364537"/>
      <w:bookmarkStart w:id="697" w:name="_Toc193472546"/>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696"/>
      <w:bookmarkEnd w:id="697"/>
    </w:p>
    <w:p w14:paraId="1526EB3B" w14:textId="1AFFB224" w:rsidR="00A67DDF" w:rsidRPr="005B29E9" w:rsidRDefault="00A67DDF" w:rsidP="00A67DDF">
      <w:pPr>
        <w:pStyle w:val="Heading2"/>
      </w:pPr>
      <w:bookmarkStart w:id="698" w:name="_Toc106364538"/>
      <w:bookmarkStart w:id="699" w:name="_Toc193472547"/>
      <w:r w:rsidRPr="005B29E9">
        <w:rPr>
          <w:rFonts w:hint="eastAsia"/>
          <w:lang w:eastAsia="zh-CN"/>
        </w:rPr>
        <w:t>7</w:t>
      </w:r>
      <w:r w:rsidRPr="005B29E9">
        <w:t>.1</w:t>
      </w:r>
      <w:r w:rsidRPr="005B29E9">
        <w:tab/>
        <w:t>General</w:t>
      </w:r>
      <w:bookmarkEnd w:id="698"/>
      <w:bookmarkEnd w:id="699"/>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5BDC6F10" w:rsidR="00A67DDF" w:rsidRPr="005B29E9" w:rsidRDefault="00A67DDF" w:rsidP="00A67DDF">
      <w:pPr>
        <w:pStyle w:val="Heading2"/>
      </w:pPr>
      <w:bookmarkStart w:id="700" w:name="_Toc106364539"/>
      <w:bookmarkStart w:id="701" w:name="_Toc193472548"/>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bookmarkEnd w:id="700"/>
      <w:r w:rsidR="00DC74B1">
        <w:t>s</w:t>
      </w:r>
      <w:r w:rsidR="00DC74B1" w:rsidRPr="005B29E9">
        <w:t>ervices</w:t>
      </w:r>
      <w:bookmarkEnd w:id="701"/>
    </w:p>
    <w:p w14:paraId="51A334C5" w14:textId="6DADA4A0" w:rsidR="00A67DDF" w:rsidRPr="005B29E9" w:rsidRDefault="00A67DDF" w:rsidP="00A67DDF">
      <w:pPr>
        <w:pStyle w:val="Heading3"/>
      </w:pPr>
      <w:bookmarkStart w:id="702" w:name="_Toc106364540"/>
      <w:bookmarkStart w:id="703" w:name="_Toc193472549"/>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702"/>
      <w:bookmarkEnd w:id="703"/>
    </w:p>
    <w:p w14:paraId="05DE920B" w14:textId="5DE62731" w:rsidR="00A67DDF" w:rsidRDefault="00DC74B1" w:rsidP="00A67DDF">
      <w:pPr>
        <w:rPr>
          <w:ins w:id="704" w:author="33.503_CR0211_(Rel-19)_5G_ProSe_Sec_Ph3" w:date="2025-03-21T17:59:00Z"/>
        </w:rPr>
      </w:pPr>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27906C2D" w14:textId="555392A9" w:rsidR="00A7060E" w:rsidRPr="00A7060E" w:rsidRDefault="00A7060E" w:rsidP="00A67DDF">
      <w:pPr>
        <w:rPr>
          <w:lang w:val="en-US"/>
        </w:rPr>
      </w:pPr>
      <w:ins w:id="705" w:author="33.503_CR0211_(Rel-19)_5G_ProSe_Sec_Ph3" w:date="2025-03-21T17:59:00Z">
        <w:r>
          <w:rPr>
            <w:rFonts w:eastAsia="Malgun Gothic"/>
            <w:lang w:val="en-US" w:eastAsia="ko" w:bidi="ar"/>
          </w:rPr>
          <w:t>For discovery and communication between Intermediate UE-to-Network Relay and the next Intermediate UE-to-Network Relay, the Intermediate UE-to-Network Relay plays the role of the Remote UE, and the next Intermediate UE-to-Network Relay plays the role of the UE-to-Network Relay. For discovery and communication between Intermediate UE-to-Network Relay and the UE-to-Network Relay, the Intermediate UE-to-Network Relay plays the role of the Remote UE.</w:t>
        </w:r>
      </w:ins>
    </w:p>
    <w:p w14:paraId="617A633B" w14:textId="3576CF39" w:rsidR="001A7851" w:rsidRDefault="001A7851" w:rsidP="00A67DDF">
      <w:pPr>
        <w:rPr>
          <w:ins w:id="706" w:author="33.503_CR0211_(Rel-19)_5G_ProSe_Sec_Ph3" w:date="2025-03-21T17:59:00Z"/>
          <w:rFonts w:eastAsia="Malgun Gothic"/>
          <w:lang w:eastAsia="ko-KR"/>
        </w:rPr>
      </w:pPr>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p>
    <w:p w14:paraId="543F6F79" w14:textId="16F2D923" w:rsidR="00A7060E" w:rsidRPr="005B29E9" w:rsidRDefault="00A7060E" w:rsidP="00A67DDF">
      <w:ins w:id="707" w:author="33.503_CR0211_(Rel-19)_5G_ProSe_Sec_Ph3" w:date="2025-03-21T17:59:00Z">
        <w:r>
          <w:rPr>
            <w:rFonts w:eastAsia="Malgun Gothic"/>
            <w:lang w:val="en-US" w:eastAsia="ko" w:bidi="ar"/>
          </w:rPr>
          <w:t xml:space="preserve">For discovery and communication between End </w:t>
        </w:r>
        <w:r>
          <w:rPr>
            <w:rFonts w:eastAsia="Malgun Gothic"/>
            <w:u w:val="single"/>
            <w:lang w:val="en-US" w:eastAsia="ko" w:bidi="ar"/>
          </w:rPr>
          <w:t>UE</w:t>
        </w:r>
        <w:r>
          <w:rPr>
            <w:rFonts w:eastAsia="Malgun Gothic"/>
            <w:lang w:val="en-US" w:eastAsia="ko" w:bidi="ar"/>
          </w:rPr>
          <w:t xml:space="preserve"> and the UE-to-UE Relay, the End </w:t>
        </w:r>
        <w:r>
          <w:rPr>
            <w:rFonts w:eastAsia="Malgun Gothic"/>
            <w:u w:val="single"/>
            <w:lang w:val="en-US" w:eastAsia="ko" w:bidi="ar"/>
          </w:rPr>
          <w:t>UE</w:t>
        </w:r>
        <w:r>
          <w:rPr>
            <w:rFonts w:eastAsia="Malgun Gothic"/>
            <w:lang w:val="en-US" w:eastAsia="ko" w:bidi="ar"/>
          </w:rPr>
          <w:t xml:space="preserve"> plays the role of the Remote UE, and the UE-to-UE Relay plays the role of the UE-to-Network Relay. For discovery and communication between UE-to-UE Relay and the next UE-to-UE Relay, the UE-to-UE Relay plays the role of the 5G </w:t>
        </w:r>
        <w:proofErr w:type="spellStart"/>
        <w:r>
          <w:rPr>
            <w:rFonts w:eastAsia="Malgun Gothic"/>
            <w:lang w:val="en-US" w:eastAsia="ko" w:bidi="ar"/>
          </w:rPr>
          <w:t>ProSe</w:t>
        </w:r>
        <w:proofErr w:type="spellEnd"/>
        <w:r>
          <w:rPr>
            <w:rFonts w:eastAsia="Malgun Gothic"/>
            <w:lang w:val="en-US" w:eastAsia="ko" w:bidi="ar"/>
          </w:rPr>
          <w:t xml:space="preserve"> Remote UE, and the next UE-to-UE Relay plays the </w:t>
        </w:r>
        <w:proofErr w:type="spellStart"/>
        <w:r>
          <w:rPr>
            <w:rFonts w:eastAsia="Malgun Gothic"/>
            <w:lang w:val="en-US" w:eastAsia="ko" w:bidi="ar"/>
          </w:rPr>
          <w:t>rols</w:t>
        </w:r>
        <w:proofErr w:type="spellEnd"/>
        <w:r>
          <w:rPr>
            <w:rFonts w:eastAsia="Malgun Gothic"/>
            <w:lang w:val="en-US" w:eastAsia="ko" w:bidi="ar"/>
          </w:rPr>
          <w:t xml:space="preserve"> of the UE-to-Network Relay.</w:t>
        </w:r>
      </w:ins>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5B3DB196" w:rsidR="00A67DDF" w:rsidRPr="005B29E9" w:rsidRDefault="00A67DDF" w:rsidP="00A67DDF">
            <w:pPr>
              <w:pStyle w:val="TAH"/>
            </w:pPr>
            <w:r w:rsidRPr="005B29E9">
              <w:t>Service</w:t>
            </w:r>
            <w:r w:rsidR="00066457" w:rsidRPr="00066457">
              <w:t xml:space="preserve"> Nam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proofErr w:type="spellStart"/>
            <w:r w:rsidRPr="001449B6">
              <w:rPr>
                <w:rFonts w:hint="eastAsia"/>
                <w:lang w:eastAsia="zh-CN"/>
              </w:rPr>
              <w:t>N</w:t>
            </w:r>
            <w:r w:rsidRPr="001449B6">
              <w:rPr>
                <w:lang w:eastAsia="zh-CN"/>
              </w:rPr>
              <w:t>pkmf_Discovery</w:t>
            </w:r>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proofErr w:type="spellStart"/>
            <w:r w:rsidRPr="001449B6">
              <w:rPr>
                <w:lang w:eastAsia="zh-CN"/>
              </w:rPr>
              <w:t>AnnounceAuthorize</w:t>
            </w:r>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proofErr w:type="spellStart"/>
            <w:r w:rsidRPr="001449B6">
              <w:rPr>
                <w:lang w:eastAsia="zh-CN"/>
              </w:rPr>
              <w:t>MonitorKey</w:t>
            </w:r>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proofErr w:type="spellStart"/>
            <w:r w:rsidRPr="001449B6">
              <w:rPr>
                <w:lang w:eastAsia="zh-CN"/>
              </w:rPr>
              <w:t>DiscoveryKey</w:t>
            </w:r>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78F3EA43" w:rsidR="00856FF4" w:rsidRPr="005B29E9" w:rsidRDefault="00856FF4" w:rsidP="00856FF4">
            <w:pPr>
              <w:pStyle w:val="TAL"/>
              <w:rPr>
                <w:bCs/>
                <w:lang w:eastAsia="zh-CN"/>
              </w:rPr>
            </w:pPr>
            <w:r>
              <w:t>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708" w:name="_Toc106364541"/>
      <w:bookmarkStart w:id="709" w:name="_Toc193472550"/>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708"/>
      <w:bookmarkEnd w:id="709"/>
    </w:p>
    <w:p w14:paraId="573FC659" w14:textId="141A0133" w:rsidR="00C64AE0" w:rsidRPr="005B29E9" w:rsidRDefault="00C64AE0" w:rsidP="00C64AE0">
      <w:pPr>
        <w:pStyle w:val="Heading4"/>
        <w:rPr>
          <w:lang w:eastAsia="x-none"/>
        </w:rPr>
      </w:pPr>
      <w:bookmarkStart w:id="710" w:name="_Toc106364542"/>
      <w:bookmarkStart w:id="711" w:name="_Toc193472551"/>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710"/>
      <w:bookmarkEnd w:id="711"/>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lastRenderedPageBreak/>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712" w:name="_Toc193472552"/>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712"/>
    </w:p>
    <w:p w14:paraId="43DCDE3E" w14:textId="5C7681B6" w:rsidR="00856FF4" w:rsidRDefault="00856FF4" w:rsidP="00856FF4">
      <w:pPr>
        <w:pStyle w:val="Heading4"/>
      </w:pPr>
      <w:bookmarkStart w:id="713" w:name="_Toc193472553"/>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713"/>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714" w:name="_Toc193472554"/>
      <w:r>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714"/>
    </w:p>
    <w:p w14:paraId="763CD9F0" w14:textId="343EE85C" w:rsidR="00DC74B1" w:rsidRPr="005B29E9" w:rsidRDefault="00DC74B1" w:rsidP="00DC74B1">
      <w:pPr>
        <w:pStyle w:val="Heading4"/>
      </w:pPr>
      <w:bookmarkStart w:id="715" w:name="_Toc193472555"/>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715"/>
    </w:p>
    <w:p w14:paraId="1781C619" w14:textId="77777777" w:rsidR="00DC74B1" w:rsidRPr="00CB5EC9" w:rsidRDefault="00DC74B1" w:rsidP="00DC74B1">
      <w:r w:rsidRPr="00CB5EC9">
        <w:rPr>
          <w:b/>
        </w:rPr>
        <w:t>Service operation name:</w:t>
      </w:r>
      <w:r>
        <w:t xml:space="preserve"> </w:t>
      </w:r>
      <w:proofErr w:type="spellStart"/>
      <w:r>
        <w:t>Npkmf</w:t>
      </w:r>
      <w:r w:rsidRPr="00CB5EC9">
        <w:t>_Discovery_AnnounceAuthorize</w:t>
      </w:r>
      <w:proofErr w:type="spellEnd"/>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716" w:name="_Toc193472556"/>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716"/>
    </w:p>
    <w:p w14:paraId="659BB017" w14:textId="77777777" w:rsidR="00DC74B1" w:rsidRPr="00CB5EC9" w:rsidRDefault="00DC74B1" w:rsidP="00DC74B1">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717" w:name="_Toc193472557"/>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717"/>
    </w:p>
    <w:p w14:paraId="6928511A" w14:textId="77777777" w:rsidR="00DC74B1" w:rsidRPr="00CB5EC9" w:rsidRDefault="00DC74B1" w:rsidP="00DC74B1">
      <w:r w:rsidRPr="00CB5EC9">
        <w:rPr>
          <w:b/>
        </w:rPr>
        <w:t>Service operation name:</w:t>
      </w:r>
      <w:r>
        <w:t xml:space="preserve"> </w:t>
      </w:r>
      <w:proofErr w:type="spellStart"/>
      <w:r>
        <w:t>Npkmf</w:t>
      </w:r>
      <w:r w:rsidRPr="00CB5EC9">
        <w:t>_Discovery_Discovery</w:t>
      </w:r>
      <w:r>
        <w:t>Key</w:t>
      </w:r>
      <w:proofErr w:type="spellEnd"/>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718" w:name="_Toc106364543"/>
      <w:bookmarkStart w:id="719" w:name="_Toc193472558"/>
      <w:r w:rsidRPr="005B29E9">
        <w:rPr>
          <w:rFonts w:hint="eastAsia"/>
          <w:lang w:eastAsia="zh-CN"/>
        </w:rPr>
        <w:lastRenderedPageBreak/>
        <w:t>7</w:t>
      </w:r>
      <w:r w:rsidRPr="005B29E9">
        <w:t>.</w:t>
      </w:r>
      <w:r w:rsidR="002E13A4" w:rsidRPr="005B29E9">
        <w:rPr>
          <w:rFonts w:hint="eastAsia"/>
          <w:lang w:eastAsia="zh-CN"/>
        </w:rPr>
        <w:t>3</w:t>
      </w:r>
      <w:r w:rsidRPr="005B29E9">
        <w:tab/>
      </w:r>
      <w:r w:rsidR="00423807" w:rsidRPr="005B29E9">
        <w:t xml:space="preserve">AUSF </w:t>
      </w:r>
      <w:bookmarkEnd w:id="718"/>
      <w:r w:rsidR="003969E8">
        <w:t>s</w:t>
      </w:r>
      <w:r w:rsidR="003969E8" w:rsidRPr="005B29E9">
        <w:t>ervices</w:t>
      </w:r>
      <w:bookmarkEnd w:id="719"/>
    </w:p>
    <w:p w14:paraId="6B1BE1C9" w14:textId="551C779B" w:rsidR="00C64AE0" w:rsidRPr="005B29E9" w:rsidRDefault="00C64AE0" w:rsidP="00C64AE0">
      <w:pPr>
        <w:pStyle w:val="Heading3"/>
      </w:pPr>
      <w:bookmarkStart w:id="720" w:name="_Toc106364544"/>
      <w:bookmarkStart w:id="721" w:name="_Toc193472559"/>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720"/>
      <w:bookmarkEnd w:id="721"/>
    </w:p>
    <w:p w14:paraId="45858B86" w14:textId="3EB2FFBA" w:rsidR="002E13A4" w:rsidRDefault="002E13A4" w:rsidP="002E13A4">
      <w:pPr>
        <w:rPr>
          <w:ins w:id="722" w:author="33.503_CR0211_(Rel-19)_5G_ProSe_Sec_Ph3" w:date="2025-03-21T17:59:00Z"/>
        </w:rPr>
      </w:pPr>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370DEAB6" w14:textId="782187D2" w:rsidR="00A7060E" w:rsidRPr="00A7060E" w:rsidRDefault="00A7060E" w:rsidP="002E13A4">
      <w:pPr>
        <w:rPr>
          <w:lang w:val="en-US"/>
        </w:rPr>
      </w:pPr>
      <w:ins w:id="723" w:author="33.503_CR0211_(Rel-19)_5G_ProSe_Sec_Ph3" w:date="2025-03-21T17:59:00Z">
        <w:r>
          <w:rPr>
            <w:rFonts w:eastAsia="Malgun Gothic"/>
            <w:lang w:val="en-US" w:eastAsia="ko" w:bidi="ar"/>
          </w:rPr>
          <w:t xml:space="preserve">For discovery and communication between Intermediate UE-to-Network Relay and the next Intermediate UE-to-Network Relay, the Intermediate UE-to-Network Relay plays the role of the Remote UE, and the next </w:t>
        </w:r>
        <w:proofErr w:type="spellStart"/>
        <w:r>
          <w:rPr>
            <w:rFonts w:eastAsia="Malgun Gothic"/>
            <w:lang w:val="en-US" w:eastAsia="ko" w:bidi="ar"/>
          </w:rPr>
          <w:t>ntermediate</w:t>
        </w:r>
        <w:proofErr w:type="spellEnd"/>
        <w:r>
          <w:rPr>
            <w:rFonts w:eastAsia="Malgun Gothic"/>
            <w:lang w:val="en-US" w:eastAsia="ko" w:bidi="ar"/>
          </w:rPr>
          <w:t xml:space="preserve"> UE-to-Network Relay plays the role of the UE-to-Network Relay. For discovery and communication between Intermediate UE-to-Network Relay and the UE-to-Network Relay, the Intermediate UE-to-Network Relay plays the role of the Remote UE.</w:t>
        </w:r>
      </w:ins>
    </w:p>
    <w:p w14:paraId="7409566A" w14:textId="3871E2C8" w:rsidR="001A7851" w:rsidRDefault="001A7851" w:rsidP="002E13A4">
      <w:pPr>
        <w:rPr>
          <w:ins w:id="724" w:author="33.503_CR0211_(Rel-19)_5G_ProSe_Sec_Ph3" w:date="2025-03-21T17:59:00Z"/>
        </w:rPr>
      </w:pPr>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p>
    <w:p w14:paraId="232A6708" w14:textId="468C1443" w:rsidR="00A7060E" w:rsidRPr="005B29E9" w:rsidRDefault="00A7060E" w:rsidP="002E13A4">
      <w:ins w:id="725" w:author="33.503_CR0211_(Rel-19)_5G_ProSe_Sec_Ph3" w:date="2025-03-21T17:59:00Z">
        <w:r>
          <w:rPr>
            <w:rFonts w:eastAsia="Malgun Gothic"/>
            <w:lang w:val="en-US" w:eastAsia="ko" w:bidi="ar"/>
          </w:rPr>
          <w:t xml:space="preserve">For discovery and communication between End </w:t>
        </w:r>
        <w:r>
          <w:rPr>
            <w:rFonts w:eastAsia="Malgun Gothic"/>
            <w:u w:val="single"/>
            <w:lang w:val="en-US" w:eastAsia="ko" w:bidi="ar"/>
          </w:rPr>
          <w:t>UE</w:t>
        </w:r>
        <w:r>
          <w:rPr>
            <w:rFonts w:eastAsia="Malgun Gothic"/>
            <w:lang w:val="en-US" w:eastAsia="ko" w:bidi="ar"/>
          </w:rPr>
          <w:t xml:space="preserve"> and the UE-to-UE Relay, the End </w:t>
        </w:r>
        <w:r>
          <w:rPr>
            <w:rFonts w:eastAsia="Malgun Gothic"/>
            <w:u w:val="single"/>
            <w:lang w:val="en-US" w:eastAsia="ko" w:bidi="ar"/>
          </w:rPr>
          <w:t>UE</w:t>
        </w:r>
        <w:r>
          <w:rPr>
            <w:rFonts w:eastAsia="Malgun Gothic"/>
            <w:lang w:val="en-US" w:eastAsia="ko" w:bidi="ar"/>
          </w:rPr>
          <w:t xml:space="preserve"> plays the role of the Remote UE, and the UE-to-UE Relay plays the role of the UE-to-Network Relay. For discovery and communication between UE-to-UE Relay and the next UE-to-UE Relay, the UE-to-UE Relay plays the role of the 5G </w:t>
        </w:r>
        <w:proofErr w:type="spellStart"/>
        <w:r>
          <w:rPr>
            <w:rFonts w:eastAsia="Malgun Gothic"/>
            <w:lang w:val="en-US" w:eastAsia="ko" w:bidi="ar"/>
          </w:rPr>
          <w:t>ProSe</w:t>
        </w:r>
        <w:proofErr w:type="spellEnd"/>
        <w:r>
          <w:rPr>
            <w:rFonts w:eastAsia="Malgun Gothic"/>
            <w:lang w:val="en-US" w:eastAsia="ko" w:bidi="ar"/>
          </w:rPr>
          <w:t xml:space="preserve"> Remote UE, and the next UE-to-UE Relay plays the </w:t>
        </w:r>
        <w:proofErr w:type="spellStart"/>
        <w:r>
          <w:rPr>
            <w:rFonts w:eastAsia="Malgun Gothic"/>
            <w:lang w:val="en-US" w:eastAsia="ko" w:bidi="ar"/>
          </w:rPr>
          <w:t>rols</w:t>
        </w:r>
        <w:proofErr w:type="spellEnd"/>
        <w:r>
          <w:rPr>
            <w:rFonts w:eastAsia="Malgun Gothic"/>
            <w:lang w:val="en-US" w:eastAsia="ko" w:bidi="ar"/>
          </w:rPr>
          <w:t xml:space="preserve"> of the UE-to-Network Relay.</w:t>
        </w:r>
      </w:ins>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5174C12B" w:rsidR="002E13A4" w:rsidRPr="005B29E9" w:rsidRDefault="002E13A4" w:rsidP="00024F33">
            <w:pPr>
              <w:pStyle w:val="TAH"/>
            </w:pPr>
            <w:r w:rsidRPr="005B29E9">
              <w:t>Service</w:t>
            </w:r>
            <w:r w:rsidR="00066457" w:rsidRPr="00066457">
              <w:t xml:space="preserve"> Nam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726" w:name="_Toc106364545"/>
      <w:bookmarkStart w:id="727" w:name="_Toc193472560"/>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726"/>
      <w:r w:rsidR="003969E8">
        <w:t>s</w:t>
      </w:r>
      <w:r w:rsidR="003969E8" w:rsidRPr="005B29E9">
        <w:t>ervice</w:t>
      </w:r>
      <w:bookmarkEnd w:id="727"/>
    </w:p>
    <w:p w14:paraId="0E2D6C2E" w14:textId="09427327" w:rsidR="002E13A4" w:rsidRPr="005B29E9" w:rsidRDefault="002E13A4" w:rsidP="002E13A4">
      <w:pPr>
        <w:pStyle w:val="Heading4"/>
        <w:rPr>
          <w:lang w:eastAsia="x-none"/>
        </w:rPr>
      </w:pPr>
      <w:bookmarkStart w:id="728" w:name="_Toc106364546"/>
      <w:bookmarkStart w:id="729" w:name="_Toc193472561"/>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728"/>
      <w:bookmarkEnd w:id="729"/>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730" w:name="_Toc106364547"/>
      <w:bookmarkStart w:id="731" w:name="_Toc193472562"/>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730"/>
      <w:r w:rsidR="004610ED">
        <w:t>Void</w:t>
      </w:r>
      <w:bookmarkEnd w:id="731"/>
    </w:p>
    <w:p w14:paraId="780B5DCC" w14:textId="1A928DC5" w:rsidR="002E13A4" w:rsidRPr="005B29E9" w:rsidRDefault="002E13A4" w:rsidP="002E13A4">
      <w:pPr>
        <w:pStyle w:val="Heading2"/>
      </w:pPr>
      <w:bookmarkStart w:id="732" w:name="_Toc106364548"/>
      <w:bookmarkStart w:id="733" w:name="_Toc193472563"/>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732"/>
      <w:bookmarkEnd w:id="733"/>
    </w:p>
    <w:p w14:paraId="671A52C5" w14:textId="632B09B5" w:rsidR="002E13A4" w:rsidRPr="005B29E9" w:rsidRDefault="002E13A4" w:rsidP="002E13A4">
      <w:pPr>
        <w:pStyle w:val="Heading3"/>
      </w:pPr>
      <w:bookmarkStart w:id="734" w:name="_Toc106364549"/>
      <w:bookmarkStart w:id="735" w:name="_Toc193472564"/>
      <w:r w:rsidRPr="005B29E9">
        <w:rPr>
          <w:rFonts w:hint="eastAsia"/>
          <w:lang w:eastAsia="zh-CN"/>
        </w:rPr>
        <w:t>7</w:t>
      </w:r>
      <w:r w:rsidRPr="005B29E9">
        <w:t>.</w:t>
      </w:r>
      <w:r w:rsidRPr="005B29E9">
        <w:rPr>
          <w:rFonts w:hint="eastAsia"/>
          <w:lang w:eastAsia="zh-CN"/>
        </w:rPr>
        <w:t>4</w:t>
      </w:r>
      <w:r w:rsidRPr="005B29E9">
        <w:t>.1</w:t>
      </w:r>
      <w:r w:rsidRPr="005B29E9">
        <w:tab/>
        <w:t>General</w:t>
      </w:r>
      <w:bookmarkEnd w:id="734"/>
      <w:bookmarkEnd w:id="735"/>
    </w:p>
    <w:p w14:paraId="174298CE" w14:textId="6B8E8CAC"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w:t>
      </w:r>
      <w:r w:rsidR="001A7851" w:rsidRPr="001A7851">
        <w:t xml:space="preserve">and for 5G </w:t>
      </w:r>
      <w:proofErr w:type="spellStart"/>
      <w:r w:rsidR="001A7851" w:rsidRPr="001A7851">
        <w:t>ProSe</w:t>
      </w:r>
      <w:proofErr w:type="spellEnd"/>
      <w:r w:rsidR="001A7851" w:rsidRPr="001A7851">
        <w:t xml:space="preserve"> End UE specific authentication </w:t>
      </w:r>
      <w:r w:rsidRPr="005B29E9">
        <w:t xml:space="preserve">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178273C3" w:rsidR="004C540C" w:rsidRPr="005B29E9" w:rsidRDefault="004C540C" w:rsidP="00341E65">
            <w:pPr>
              <w:pStyle w:val="TAH"/>
            </w:pPr>
            <w:r w:rsidRPr="005B29E9">
              <w:t>Service</w:t>
            </w:r>
            <w:r w:rsidR="00066457" w:rsidRPr="00066457">
              <w:t xml:space="preserve"> Nam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736" w:name="_Toc106364550"/>
      <w:bookmarkStart w:id="737" w:name="_Toc193472565"/>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736"/>
      <w:bookmarkEnd w:id="737"/>
    </w:p>
    <w:p w14:paraId="74856C85" w14:textId="77777777" w:rsidR="003A4A2E" w:rsidRPr="005B29E9" w:rsidRDefault="003A4A2E" w:rsidP="003A4A2E">
      <w:pPr>
        <w:pStyle w:val="Heading4"/>
        <w:rPr>
          <w:lang w:eastAsia="x-none"/>
        </w:rPr>
      </w:pPr>
      <w:bookmarkStart w:id="738" w:name="_Toc106364551"/>
      <w:bookmarkStart w:id="739" w:name="_Toc193472566"/>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738"/>
      <w:bookmarkEnd w:id="739"/>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740" w:name="_Toc106364552"/>
      <w:bookmarkStart w:id="741" w:name="_Toc193472567"/>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740"/>
      <w:bookmarkEnd w:id="741"/>
    </w:p>
    <w:p w14:paraId="712C5205" w14:textId="18326AFC" w:rsidR="00AA4C6D" w:rsidRPr="005B29E9" w:rsidRDefault="00AA4C6D" w:rsidP="00AA4C6D">
      <w:pPr>
        <w:pStyle w:val="Heading4"/>
      </w:pPr>
      <w:bookmarkStart w:id="742" w:name="_Toc106364553"/>
      <w:bookmarkStart w:id="743" w:name="_Toc193472568"/>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742"/>
      <w:bookmarkEnd w:id="743"/>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744" w:name="_Toc106364554"/>
      <w:bookmarkStart w:id="745" w:name="MCCQCTEMPBM_00000033"/>
      <w:bookmarkStart w:id="746" w:name="_Toc193472569"/>
      <w:r w:rsidRPr="005B29E9">
        <w:rPr>
          <w:lang w:eastAsia="zh-CN"/>
        </w:rPr>
        <w:t>7.</w:t>
      </w:r>
      <w:r w:rsidRPr="005B29E9">
        <w:rPr>
          <w:rFonts w:hint="eastAsia"/>
          <w:lang w:eastAsia="zh-CN"/>
        </w:rPr>
        <w:t>5</w:t>
      </w:r>
      <w:r w:rsidRPr="005B29E9">
        <w:rPr>
          <w:lang w:eastAsia="zh-CN"/>
        </w:rPr>
        <w:tab/>
        <w:t>Prose Anchor Function Services</w:t>
      </w:r>
      <w:bookmarkEnd w:id="744"/>
      <w:bookmarkEnd w:id="746"/>
    </w:p>
    <w:p w14:paraId="2EB9E8CD" w14:textId="77777777" w:rsidR="005D4E43" w:rsidRPr="005B29E9" w:rsidRDefault="005D4E43" w:rsidP="005D4E43">
      <w:pPr>
        <w:pStyle w:val="Heading3"/>
        <w:rPr>
          <w:lang w:eastAsia="zh-CN"/>
        </w:rPr>
      </w:pPr>
      <w:bookmarkStart w:id="747" w:name="_Toc106364555"/>
      <w:bookmarkStart w:id="748" w:name="_Toc193472570"/>
      <w:bookmarkEnd w:id="745"/>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747"/>
      <w:bookmarkEnd w:id="748"/>
    </w:p>
    <w:p w14:paraId="72E632F2" w14:textId="5C8F4072"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0F10E9" w:rsidRPr="000F10E9">
        <w:rPr>
          <w:lang w:eastAsia="zh-CN"/>
        </w:rPr>
        <w:t xml:space="preserve"> and the Prose context info for a 5G </w:t>
      </w:r>
      <w:proofErr w:type="spellStart"/>
      <w:r w:rsidR="000F10E9" w:rsidRPr="000F10E9">
        <w:rPr>
          <w:lang w:eastAsia="zh-CN"/>
        </w:rPr>
        <w:t>ProSe</w:t>
      </w:r>
      <w:proofErr w:type="spellEnd"/>
      <w:r w:rsidR="000F10E9" w:rsidRPr="000F10E9">
        <w:rPr>
          <w:lang w:eastAsia="zh-CN"/>
        </w:rPr>
        <w:t xml:space="preserve"> End UE</w:t>
      </w:r>
      <w:r w:rsidR="008D139F" w:rsidRPr="005B29E9">
        <w:rPr>
          <w:lang w:eastAsia="zh-CN"/>
        </w:rPr>
        <w:t>.</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lastRenderedPageBreak/>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749"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406F1310" w:rsidR="005D4E43" w:rsidRPr="005B29E9" w:rsidRDefault="005D4E43" w:rsidP="00700AB9">
            <w:pPr>
              <w:pStyle w:val="TAL"/>
            </w:pPr>
            <w:r w:rsidRPr="005B29E9">
              <w:t>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003B1712" w:rsidR="005D4E43" w:rsidRPr="005B29E9" w:rsidRDefault="005D4E43" w:rsidP="00700AB9">
            <w:pPr>
              <w:pStyle w:val="TAL"/>
            </w:pPr>
            <w:r w:rsidRPr="005B29E9">
              <w:t>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0F2B5927" w:rsidR="00796703" w:rsidRPr="005B29E9" w:rsidRDefault="00796703" w:rsidP="00796703">
            <w:pPr>
              <w:pStyle w:val="TAL"/>
            </w:pPr>
            <w:r>
              <w:t>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749"/>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750" w:name="_Toc106364556"/>
      <w:bookmarkStart w:id="751" w:name="_Toc193472571"/>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750"/>
      <w:bookmarkEnd w:id="751"/>
    </w:p>
    <w:p w14:paraId="5F0607FC" w14:textId="134B8793" w:rsidR="005D4E43" w:rsidRPr="005B29E9" w:rsidRDefault="005D4E43" w:rsidP="005D4E43">
      <w:pPr>
        <w:pStyle w:val="Heading4"/>
        <w:rPr>
          <w:lang w:eastAsia="x-none"/>
        </w:rPr>
      </w:pPr>
      <w:bookmarkStart w:id="752" w:name="_Toc106364557"/>
      <w:bookmarkStart w:id="753" w:name="_Toc193472572"/>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752"/>
      <w:bookmarkEnd w:id="753"/>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754" w:name="_Toc106364558"/>
      <w:bookmarkStart w:id="755" w:name="_Toc193472573"/>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754"/>
      <w:bookmarkEnd w:id="755"/>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756" w:name="_Toc106364559"/>
      <w:bookmarkStart w:id="757" w:name="_Toc193472574"/>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756"/>
      <w:r w:rsidR="004610ED">
        <w:rPr>
          <w:lang w:eastAsia="zh-CN"/>
        </w:rPr>
        <w:t>Void</w:t>
      </w:r>
      <w:bookmarkEnd w:id="757"/>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758" w:name="_Toc193472575"/>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758"/>
    </w:p>
    <w:p w14:paraId="06A2F382" w14:textId="29B464B3" w:rsidR="0065727D" w:rsidRDefault="0065727D" w:rsidP="0065727D">
      <w:pPr>
        <w:pStyle w:val="Heading4"/>
      </w:pPr>
      <w:bookmarkStart w:id="759" w:name="_Toc193472576"/>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759"/>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760" w:name="_Toc106364561"/>
      <w:bookmarkStart w:id="761" w:name="_Toc193472577"/>
      <w:r w:rsidRPr="005B29E9">
        <w:lastRenderedPageBreak/>
        <w:t>Annex A (normative):</w:t>
      </w:r>
      <w:r w:rsidRPr="005B29E9">
        <w:br/>
        <w:t>Key derivation functions</w:t>
      </w:r>
      <w:bookmarkEnd w:id="760"/>
      <w:bookmarkEnd w:id="761"/>
    </w:p>
    <w:p w14:paraId="6825ADA3" w14:textId="77777777" w:rsidR="00361609" w:rsidRPr="005B29E9" w:rsidRDefault="00361609" w:rsidP="00361609">
      <w:pPr>
        <w:pStyle w:val="Heading1"/>
      </w:pPr>
      <w:bookmarkStart w:id="762" w:name="_Toc106364562"/>
      <w:bookmarkStart w:id="763" w:name="_Toc193472578"/>
      <w:r w:rsidRPr="005B29E9">
        <w:t>A.</w:t>
      </w:r>
      <w:r w:rsidRPr="005B29E9">
        <w:rPr>
          <w:rFonts w:hint="eastAsia"/>
          <w:lang w:eastAsia="zh-CN"/>
        </w:rPr>
        <w:t>1</w:t>
      </w:r>
      <w:r w:rsidRPr="005B29E9">
        <w:tab/>
        <w:t>KDF interface and input parameter construction</w:t>
      </w:r>
      <w:bookmarkEnd w:id="762"/>
      <w:bookmarkEnd w:id="763"/>
    </w:p>
    <w:p w14:paraId="088344FF" w14:textId="77777777" w:rsidR="00361609" w:rsidRPr="005B29E9" w:rsidRDefault="00361609" w:rsidP="00361609">
      <w:pPr>
        <w:pStyle w:val="Heading2"/>
      </w:pPr>
      <w:bookmarkStart w:id="764" w:name="_Toc106364563"/>
      <w:bookmarkStart w:id="765" w:name="_Toc193472579"/>
      <w:r w:rsidRPr="005B29E9">
        <w:t>A.</w:t>
      </w:r>
      <w:r w:rsidRPr="005B29E9">
        <w:rPr>
          <w:rFonts w:hint="eastAsia"/>
          <w:lang w:eastAsia="zh-CN"/>
        </w:rPr>
        <w:t>1</w:t>
      </w:r>
      <w:r w:rsidRPr="005B29E9">
        <w:t>.1</w:t>
      </w:r>
      <w:r w:rsidRPr="005B29E9">
        <w:tab/>
        <w:t>General</w:t>
      </w:r>
      <w:bookmarkEnd w:id="764"/>
      <w:bookmarkEnd w:id="765"/>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766" w:name="_Toc106364564"/>
      <w:bookmarkStart w:id="767" w:name="_Toc193472580"/>
      <w:r w:rsidRPr="005B29E9">
        <w:t>A.</w:t>
      </w:r>
      <w:r w:rsidRPr="005B29E9">
        <w:rPr>
          <w:rFonts w:hint="eastAsia"/>
          <w:lang w:eastAsia="zh-CN"/>
        </w:rPr>
        <w:t>1</w:t>
      </w:r>
      <w:r w:rsidRPr="005B29E9">
        <w:t>.2</w:t>
      </w:r>
      <w:r w:rsidRPr="005B29E9">
        <w:tab/>
        <w:t>FC value allocations</w:t>
      </w:r>
      <w:bookmarkEnd w:id="766"/>
      <w:bookmarkEnd w:id="767"/>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768" w:name="_Toc106364565"/>
      <w:bookmarkStart w:id="769" w:name="_Toc193472581"/>
      <w:r w:rsidRPr="005B29E9">
        <w:t>A.</w:t>
      </w:r>
      <w:r w:rsidRPr="005B29E9">
        <w:rPr>
          <w:rFonts w:hint="eastAsia"/>
          <w:lang w:eastAsia="zh-CN"/>
        </w:rPr>
        <w:t>2</w:t>
      </w:r>
      <w:r w:rsidRPr="005B29E9">
        <w:tab/>
      </w:r>
      <w:r w:rsidR="003969E8" w:rsidRPr="003969E8">
        <w:t>CP-</w:t>
      </w:r>
      <w:r w:rsidRPr="005B29E9">
        <w:t>PRUK derivation function</w:t>
      </w:r>
      <w:bookmarkEnd w:id="768"/>
      <w:bookmarkEnd w:id="769"/>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770" w:name="_Toc106364566"/>
      <w:bookmarkStart w:id="771" w:name="_Toc193472582"/>
      <w:r w:rsidRPr="005B29E9">
        <w:t>A.</w:t>
      </w:r>
      <w:r w:rsidRPr="005B29E9">
        <w:rPr>
          <w:lang w:eastAsia="zh-CN"/>
        </w:rPr>
        <w:t>3</w:t>
      </w:r>
      <w:r w:rsidRPr="005B29E9">
        <w:tab/>
        <w:t xml:space="preserve">Derivation of </w:t>
      </w:r>
      <w:r w:rsidR="003969E8" w:rsidRPr="003969E8">
        <w:t>CP-</w:t>
      </w:r>
      <w:r w:rsidRPr="005B29E9">
        <w:t>PRUK ID*</w:t>
      </w:r>
      <w:bookmarkEnd w:id="770"/>
      <w:bookmarkEnd w:id="771"/>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B03750" w:rsidRDefault="00361609" w:rsidP="00361609">
      <w:pPr>
        <w:pStyle w:val="B10"/>
        <w:rPr>
          <w:lang w:val="sv-SE"/>
        </w:rPr>
      </w:pPr>
      <w:r w:rsidRPr="00B03750">
        <w:rPr>
          <w:lang w:val="sv-SE"/>
        </w:rPr>
        <w:t>-</w:t>
      </w:r>
      <w:r w:rsidRPr="00B03750">
        <w:rPr>
          <w:lang w:val="sv-SE"/>
        </w:rPr>
        <w:tab/>
        <w:t xml:space="preserve">FC = </w:t>
      </w:r>
      <w:r w:rsidR="001325DE" w:rsidRPr="00B03750">
        <w:rPr>
          <w:lang w:val="sv-SE"/>
        </w:rPr>
        <w:t>0x86</w:t>
      </w:r>
      <w:r w:rsidRPr="00B03750">
        <w:rPr>
          <w:lang w:val="sv-SE"/>
        </w:rPr>
        <w:t>;</w:t>
      </w:r>
    </w:p>
    <w:p w14:paraId="45843B19" w14:textId="77777777" w:rsidR="00361609" w:rsidRPr="00B03750" w:rsidRDefault="00361609" w:rsidP="00361609">
      <w:pPr>
        <w:pStyle w:val="B10"/>
        <w:rPr>
          <w:lang w:val="sv-SE" w:eastAsia="zh-CN"/>
        </w:rPr>
      </w:pPr>
      <w:r w:rsidRPr="00B03750">
        <w:rPr>
          <w:lang w:val="sv-SE"/>
        </w:rPr>
        <w:t>-</w:t>
      </w:r>
      <w:r w:rsidRPr="00B03750">
        <w:rPr>
          <w:lang w:val="sv-SE"/>
        </w:rPr>
        <w:tab/>
        <w:t>P0 =</w:t>
      </w:r>
      <w:r w:rsidRPr="00B03750">
        <w:rPr>
          <w:lang w:val="sv-SE" w:eastAsia="zh-CN"/>
        </w:rPr>
        <w:t xml:space="preserve"> "</w:t>
      </w:r>
      <w:r w:rsidRPr="00B03750">
        <w:rPr>
          <w:rFonts w:hint="eastAsia"/>
          <w:lang w:val="sv-SE" w:eastAsia="zh-CN"/>
        </w:rPr>
        <w:t>P</w:t>
      </w:r>
      <w:r w:rsidRPr="00B03750">
        <w:rPr>
          <w:lang w:val="sv-SE" w:eastAsia="zh-CN"/>
        </w:rPr>
        <w:t>RUK</w:t>
      </w:r>
      <w:r w:rsidRPr="00B03750">
        <w:rPr>
          <w:rFonts w:hint="eastAsia"/>
          <w:lang w:val="sv-SE" w:eastAsia="zh-CN"/>
        </w:rPr>
        <w:t>-ID</w:t>
      </w:r>
      <w:r w:rsidRPr="00B03750">
        <w:rPr>
          <w:lang w:val="sv-SE"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772" w:name="_Toc106364567"/>
      <w:bookmarkStart w:id="773" w:name="_Toc193472583"/>
      <w:r w:rsidRPr="005B29E9">
        <w:lastRenderedPageBreak/>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772"/>
      <w:bookmarkEnd w:id="773"/>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774" w:name="_Toc106364568"/>
      <w:bookmarkStart w:id="775" w:name="_Toc193472584"/>
      <w:r w:rsidRPr="005B29E9">
        <w:t>A.</w:t>
      </w:r>
      <w:r w:rsidRPr="005B29E9">
        <w:rPr>
          <w:rFonts w:hint="eastAsia"/>
          <w:lang w:eastAsia="zh-CN"/>
        </w:rPr>
        <w:t>5</w:t>
      </w:r>
      <w:r w:rsidRPr="005B29E9">
        <w:tab/>
        <w:t>Calculation of DCR confidentiality keystream</w:t>
      </w:r>
      <w:bookmarkEnd w:id="774"/>
      <w:bookmarkEnd w:id="775"/>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776" w:name="_Toc106364569"/>
      <w:bookmarkStart w:id="777" w:name="_Toc193472585"/>
      <w:r w:rsidRPr="005B29E9">
        <w:t>A.</w:t>
      </w:r>
      <w:r w:rsidRPr="005B29E9">
        <w:rPr>
          <w:rFonts w:hint="eastAsia"/>
          <w:lang w:eastAsia="zh-CN"/>
        </w:rPr>
        <w:t>6</w:t>
      </w:r>
      <w:r w:rsidRPr="005B29E9">
        <w:tab/>
        <w:t>Calculation of MIC value for discovery message</w:t>
      </w:r>
      <w:bookmarkEnd w:id="776"/>
      <w:bookmarkEnd w:id="777"/>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778" w:name="_Toc106364570"/>
      <w:bookmarkStart w:id="779" w:name="_Toc193472586"/>
      <w:r w:rsidRPr="005B29E9">
        <w:lastRenderedPageBreak/>
        <w:t>A.</w:t>
      </w:r>
      <w:r w:rsidR="004D73BA" w:rsidRPr="005B29E9">
        <w:rPr>
          <w:rFonts w:hint="eastAsia"/>
          <w:lang w:eastAsia="zh-CN"/>
        </w:rPr>
        <w:t>7</w:t>
      </w:r>
      <w:r w:rsidRPr="005B29E9">
        <w:tab/>
        <w:t>Message-specific confidentiality mechanisms for discovery</w:t>
      </w:r>
      <w:bookmarkEnd w:id="778"/>
      <w:bookmarkEnd w:id="779"/>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58AD4B26" w:rsidR="007B7084" w:rsidRPr="005B29E9" w:rsidRDefault="007B7084" w:rsidP="007B7084">
      <w:r w:rsidRPr="005B29E9">
        <w:t>The KEYSTREAM is XORed with the discovery message for message-specific confidentiality protection</w:t>
      </w:r>
      <w:r w:rsidR="002F1B67" w:rsidRPr="002F1B67">
        <w:t xml:space="preserve"> excluding Message Type, UTC-based counter LSB and MIC</w:t>
      </w:r>
      <w:r w:rsidRPr="005B29E9">
        <w:t>.</w:t>
      </w:r>
    </w:p>
    <w:p w14:paraId="41E97CD3" w14:textId="12657D61" w:rsidR="008643FC" w:rsidRPr="005B29E9" w:rsidRDefault="008643FC" w:rsidP="008643FC">
      <w:pPr>
        <w:pStyle w:val="Heading1"/>
      </w:pPr>
      <w:bookmarkStart w:id="780" w:name="_Toc106364571"/>
      <w:bookmarkStart w:id="781" w:name="_Toc193472587"/>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780"/>
      <w:bookmarkEnd w:id="781"/>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782" w:name="_Toc106364572"/>
      <w:bookmarkStart w:id="783" w:name="_Toc193472588"/>
      <w:r w:rsidRPr="005B29E9">
        <w:t>A.</w:t>
      </w:r>
      <w:r w:rsidRPr="005B29E9">
        <w:rPr>
          <w:rFonts w:hint="eastAsia"/>
          <w:lang w:eastAsia="zh-CN"/>
        </w:rPr>
        <w:t>9</w:t>
      </w:r>
      <w:r w:rsidRPr="005B29E9">
        <w:tab/>
        <w:t>Calculation of MIC value for Direct Communication Request</w:t>
      </w:r>
      <w:bookmarkEnd w:id="783"/>
      <w:r w:rsidRPr="005B29E9">
        <w:t xml:space="preserve"> </w:t>
      </w:r>
      <w:bookmarkEnd w:id="782"/>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784" w:name="_Toc106364573"/>
      <w:r w:rsidRPr="005B29E9">
        <w:br w:type="page"/>
      </w:r>
      <w:bookmarkStart w:id="785" w:name="_Toc193472589"/>
      <w:r w:rsidR="00080512" w:rsidRPr="005B29E9">
        <w:lastRenderedPageBreak/>
        <w:t>Annex B (informative):</w:t>
      </w:r>
      <w:r w:rsidR="00080512" w:rsidRPr="005B29E9">
        <w:br/>
      </w:r>
      <w:r w:rsidR="00594510" w:rsidRPr="005B29E9">
        <w:t>Source authenticity of discovery messages</w:t>
      </w:r>
      <w:bookmarkEnd w:id="784"/>
      <w:bookmarkEnd w:id="785"/>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786" w:name="_Toc106364574"/>
      <w:r w:rsidRPr="005B29E9">
        <w:br w:type="page"/>
      </w:r>
      <w:bookmarkStart w:id="787" w:name="_Toc193472590"/>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786"/>
      <w:bookmarkEnd w:id="78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788" w:name="historyclause"/>
            <w:bookmarkEnd w:id="788"/>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Pr="00066457" w:rsidRDefault="00BA1265" w:rsidP="00BA1265">
            <w:pPr>
              <w:pStyle w:val="TAL"/>
              <w:keepNext w:val="0"/>
              <w:rPr>
                <w:sz w:val="16"/>
                <w:szCs w:val="16"/>
                <w:lang w:val="sv-SE"/>
              </w:rPr>
            </w:pPr>
            <w:r w:rsidRPr="00066457">
              <w:rPr>
                <w:sz w:val="16"/>
                <w:szCs w:val="16"/>
                <w:lang w:val="sv-SE"/>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 xml:space="preserve">Clarification about key derivation in CP procedures and </w:t>
            </w:r>
            <w:proofErr w:type="spellStart"/>
            <w:r>
              <w:rPr>
                <w:sz w:val="16"/>
                <w:szCs w:val="16"/>
              </w:rPr>
              <w:t>edtiorial</w:t>
            </w:r>
            <w:proofErr w:type="spellEnd"/>
            <w:r>
              <w:rPr>
                <w:sz w:val="16"/>
                <w:szCs w:val="16"/>
              </w:rPr>
              <w:t xml:space="preserve">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w:t>
            </w:r>
            <w:proofErr w:type="spellStart"/>
            <w:r>
              <w:rPr>
                <w:sz w:val="16"/>
                <w:szCs w:val="16"/>
              </w:rPr>
              <w:t>ProSe</w:t>
            </w:r>
            <w:proofErr w:type="spellEnd"/>
            <w:r>
              <w:rPr>
                <w:sz w:val="16"/>
                <w:szCs w:val="16"/>
              </w:rPr>
              <w:t xml:space="preserv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sz w:val="16"/>
                <w:szCs w:val="16"/>
              </w:rPr>
            </w:pPr>
            <w:r>
              <w:rPr>
                <w:sz w:val="16"/>
                <w:szCs w:val="16"/>
              </w:rPr>
              <w:t>01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sz w:val="16"/>
                <w:szCs w:val="16"/>
              </w:rPr>
            </w:pPr>
            <w:r>
              <w:rPr>
                <w:sz w:val="16"/>
                <w:szCs w:val="16"/>
              </w:rPr>
              <w:t>Protection of the direct discovery set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sz w:val="16"/>
                <w:szCs w:val="16"/>
                <w:lang w:eastAsia="zh-CN"/>
              </w:rPr>
            </w:pPr>
            <w:r>
              <w:rPr>
                <w:sz w:val="16"/>
                <w:szCs w:val="16"/>
                <w:lang w:eastAsia="zh-CN"/>
              </w:rPr>
              <w:t>18.2.0</w:t>
            </w:r>
          </w:p>
        </w:tc>
      </w:tr>
      <w:tr w:rsidR="00FC5FC2" w:rsidRPr="005B29E9" w14:paraId="41AA62D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sz w:val="16"/>
                <w:szCs w:val="16"/>
              </w:rPr>
            </w:pPr>
            <w:r>
              <w:rPr>
                <w:sz w:val="16"/>
                <w:szCs w:val="16"/>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sz w:val="16"/>
                <w:szCs w:val="16"/>
              </w:rPr>
            </w:pPr>
            <w:r>
              <w:rPr>
                <w:sz w:val="16"/>
                <w:szCs w:val="16"/>
              </w:rPr>
              <w:t>Remove circular reference in U2U Relay discovery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sz w:val="16"/>
                <w:szCs w:val="16"/>
                <w:lang w:eastAsia="zh-CN"/>
              </w:rPr>
            </w:pPr>
            <w:r>
              <w:rPr>
                <w:sz w:val="16"/>
                <w:szCs w:val="16"/>
                <w:lang w:eastAsia="zh-CN"/>
              </w:rPr>
              <w:t>18.2.0</w:t>
            </w:r>
          </w:p>
        </w:tc>
      </w:tr>
      <w:tr w:rsidR="0027009E" w:rsidRPr="005B29E9" w14:paraId="0EBD1C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sz w:val="16"/>
                <w:szCs w:val="16"/>
              </w:rPr>
            </w:pPr>
            <w:r>
              <w:rPr>
                <w:sz w:val="16"/>
                <w:szCs w:val="16"/>
              </w:rPr>
              <w:t>01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sz w:val="16"/>
                <w:szCs w:val="16"/>
                <w:lang w:eastAsia="zh-CN"/>
              </w:rPr>
            </w:pPr>
            <w:r>
              <w:rPr>
                <w:sz w:val="16"/>
                <w:szCs w:val="16"/>
                <w:lang w:eastAsia="zh-CN"/>
              </w:rPr>
              <w:t>18.2.0</w:t>
            </w:r>
          </w:p>
        </w:tc>
      </w:tr>
      <w:tr w:rsidR="00D53779" w:rsidRPr="005B29E9" w14:paraId="1800AC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sz w:val="16"/>
                <w:szCs w:val="16"/>
              </w:rPr>
            </w:pPr>
            <w:r>
              <w:rPr>
                <w:sz w:val="16"/>
                <w:szCs w:val="16"/>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Clarification on direct discovery set protection in U2U relay discovery with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sz w:val="16"/>
                <w:szCs w:val="16"/>
                <w:lang w:eastAsia="zh-CN"/>
              </w:rPr>
            </w:pPr>
            <w:r>
              <w:rPr>
                <w:sz w:val="16"/>
                <w:szCs w:val="16"/>
                <w:lang w:eastAsia="zh-CN"/>
              </w:rPr>
              <w:t>18.2.0</w:t>
            </w:r>
          </w:p>
        </w:tc>
      </w:tr>
      <w:tr w:rsidR="0043585C" w:rsidRPr="005B29E9" w14:paraId="231FFA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sz w:val="16"/>
                <w:szCs w:val="16"/>
              </w:rPr>
            </w:pPr>
            <w:r>
              <w:rPr>
                <w:sz w:val="16"/>
                <w:szCs w:val="16"/>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Update on security of PC5 communication for U2U Relay without network assi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sz w:val="16"/>
                <w:szCs w:val="16"/>
                <w:lang w:eastAsia="zh-CN"/>
              </w:rPr>
            </w:pPr>
            <w:r>
              <w:rPr>
                <w:sz w:val="16"/>
                <w:szCs w:val="16"/>
                <w:lang w:eastAsia="zh-CN"/>
              </w:rPr>
              <w:t>18.2.0</w:t>
            </w:r>
          </w:p>
        </w:tc>
      </w:tr>
      <w:tr w:rsidR="00CF6AC4" w:rsidRPr="005B29E9" w14:paraId="3539332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0C88B8" w14:textId="6E6B3A40" w:rsidR="00CF6AC4" w:rsidRDefault="00CF6AC4"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E5E949" w14:textId="22A68B1C" w:rsidR="00CF6AC4" w:rsidRDefault="00CF6AC4"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338BD5" w14:textId="2693E12E" w:rsidR="00CF6AC4" w:rsidRDefault="00CF6AC4" w:rsidP="0043585C">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883CF2" w14:textId="6A336D56" w:rsidR="00CF6AC4" w:rsidRDefault="00CF6AC4" w:rsidP="0043585C">
            <w:pPr>
              <w:pStyle w:val="TAL"/>
              <w:keepNext w:val="0"/>
              <w:rPr>
                <w:sz w:val="16"/>
                <w:szCs w:val="16"/>
              </w:rPr>
            </w:pPr>
            <w:r>
              <w:rPr>
                <w:sz w:val="16"/>
                <w:szCs w:val="16"/>
              </w:rPr>
              <w:t>01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71690" w14:textId="51F676F9" w:rsidR="00CF6AC4" w:rsidRDefault="00CF6AC4"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5586" w14:textId="773F1C86" w:rsidR="00CF6AC4" w:rsidRDefault="00CF6AC4" w:rsidP="0043585C">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62CCE6" w14:textId="4B363A5D" w:rsidR="00CF6AC4" w:rsidRDefault="00CF6AC4" w:rsidP="0043585C">
            <w:pPr>
              <w:pStyle w:val="TAL"/>
              <w:keepNext w:val="0"/>
              <w:rPr>
                <w:sz w:val="16"/>
                <w:szCs w:val="16"/>
              </w:rPr>
            </w:pPr>
            <w:r>
              <w:rPr>
                <w:sz w:val="16"/>
                <w:szCs w:val="16"/>
              </w:rPr>
              <w:t>Clarification direct discovery in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B5783" w14:textId="7A69DB06" w:rsidR="00CF6AC4" w:rsidRDefault="00CF6AC4" w:rsidP="0043585C">
            <w:pPr>
              <w:pStyle w:val="TAC"/>
              <w:keepNext w:val="0"/>
              <w:rPr>
                <w:sz w:val="16"/>
                <w:szCs w:val="16"/>
                <w:lang w:eastAsia="zh-CN"/>
              </w:rPr>
            </w:pPr>
            <w:r>
              <w:rPr>
                <w:sz w:val="16"/>
                <w:szCs w:val="16"/>
                <w:lang w:eastAsia="zh-CN"/>
              </w:rPr>
              <w:t>18.3.0</w:t>
            </w:r>
          </w:p>
        </w:tc>
      </w:tr>
      <w:tr w:rsidR="00BE2E35" w:rsidRPr="005B29E9" w14:paraId="2515156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7FA3D9" w14:textId="34E3D203" w:rsidR="00BE2E35" w:rsidRDefault="00BE2E35"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BD72AE" w14:textId="22FC87A5" w:rsidR="00BE2E35" w:rsidRDefault="00BE2E35"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E5558D" w14:textId="231CE7FE" w:rsidR="00BE2E35" w:rsidRDefault="00BE2E35" w:rsidP="0043585C">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0FE1FB" w14:textId="4CEC9484" w:rsidR="00BE2E35" w:rsidRDefault="00BE2E35" w:rsidP="0043585C">
            <w:pPr>
              <w:pStyle w:val="TAL"/>
              <w:keepNext w:val="0"/>
              <w:rPr>
                <w:sz w:val="16"/>
                <w:szCs w:val="16"/>
              </w:rPr>
            </w:pPr>
            <w:r>
              <w:rPr>
                <w:sz w:val="16"/>
                <w:szCs w:val="16"/>
              </w:rPr>
              <w:t>01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D3945" w14:textId="2B0A620C" w:rsidR="00BE2E35" w:rsidRDefault="00BE2E35" w:rsidP="0043585C">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D2CD" w14:textId="486034E2" w:rsidR="00BE2E35" w:rsidRDefault="00BE2E35"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25C7EF" w14:textId="2DD9A9BB" w:rsidR="00BE2E35" w:rsidRDefault="00BE2E35" w:rsidP="0043585C">
            <w:pPr>
              <w:pStyle w:val="TAL"/>
              <w:keepNext w:val="0"/>
              <w:rPr>
                <w:sz w:val="16"/>
                <w:szCs w:val="16"/>
              </w:rPr>
            </w:pPr>
            <w:r>
              <w:rPr>
                <w:sz w:val="16"/>
                <w:szCs w:val="16"/>
              </w:rPr>
              <w:t>Clarification related to U2U discovery model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3DDEA" w14:textId="1251266E" w:rsidR="00BE2E35" w:rsidRDefault="00BE2E35" w:rsidP="0043585C">
            <w:pPr>
              <w:pStyle w:val="TAC"/>
              <w:keepNext w:val="0"/>
              <w:rPr>
                <w:sz w:val="16"/>
                <w:szCs w:val="16"/>
                <w:lang w:eastAsia="zh-CN"/>
              </w:rPr>
            </w:pPr>
            <w:r>
              <w:rPr>
                <w:sz w:val="16"/>
                <w:szCs w:val="16"/>
                <w:lang w:eastAsia="zh-CN"/>
              </w:rPr>
              <w:t>18.3.0</w:t>
            </w:r>
          </w:p>
        </w:tc>
      </w:tr>
      <w:tr w:rsidR="00C14FAF" w:rsidRPr="005B29E9" w14:paraId="3F7CAF0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460608" w14:textId="2D52CFF8" w:rsidR="00C14FAF" w:rsidRDefault="00C14FAF" w:rsidP="00C14FA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623161" w14:textId="5D013AAE" w:rsidR="00C14FAF" w:rsidRDefault="00C14FAF" w:rsidP="00C14FA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0D333A" w14:textId="55928B23" w:rsidR="00C14FAF" w:rsidRDefault="00C14FAF" w:rsidP="00C14FA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72FB82" w14:textId="1334FA08" w:rsidR="00C14FAF" w:rsidRDefault="00C14FAF" w:rsidP="00C14FAF">
            <w:pPr>
              <w:pStyle w:val="TAL"/>
              <w:keepNext w:val="0"/>
              <w:rPr>
                <w:sz w:val="16"/>
                <w:szCs w:val="16"/>
              </w:rPr>
            </w:pPr>
            <w:r>
              <w:rPr>
                <w:sz w:val="16"/>
                <w:szCs w:val="16"/>
              </w:rPr>
              <w:t>01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76FFD" w14:textId="7268D00E" w:rsidR="00C14FAF" w:rsidRDefault="00C14FAF" w:rsidP="00C14FA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00B82" w14:textId="3A02B068" w:rsidR="00C14FAF" w:rsidRDefault="00C14FAF" w:rsidP="00C14FA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C668D1" w14:textId="4A952393" w:rsidR="00C14FAF" w:rsidRDefault="00C14FAF" w:rsidP="00C14FAF">
            <w:pPr>
              <w:pStyle w:val="TAL"/>
              <w:keepNext w:val="0"/>
              <w:rPr>
                <w:sz w:val="16"/>
                <w:szCs w:val="16"/>
              </w:rPr>
            </w:pPr>
            <w:r>
              <w:rPr>
                <w:sz w:val="16"/>
                <w:szCs w:val="16"/>
              </w:rPr>
              <w:t>Update U2U Relay Discovery procedures for aligning with CT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B01E06" w14:textId="05442555" w:rsidR="00C14FAF" w:rsidRDefault="00C14FAF" w:rsidP="00C14FAF">
            <w:pPr>
              <w:pStyle w:val="TAC"/>
              <w:keepNext w:val="0"/>
              <w:rPr>
                <w:sz w:val="16"/>
                <w:szCs w:val="16"/>
                <w:lang w:eastAsia="zh-CN"/>
              </w:rPr>
            </w:pPr>
            <w:r>
              <w:rPr>
                <w:sz w:val="16"/>
                <w:szCs w:val="16"/>
                <w:lang w:eastAsia="zh-CN"/>
              </w:rPr>
              <w:t>18.3.0</w:t>
            </w:r>
          </w:p>
        </w:tc>
      </w:tr>
      <w:tr w:rsidR="008E3626" w:rsidRPr="005B29E9" w14:paraId="0F8648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50D786" w14:textId="2D915A64" w:rsidR="008E3626" w:rsidRDefault="008E3626" w:rsidP="008E3626">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691A15" w14:textId="3C4577AF" w:rsidR="008E3626" w:rsidRDefault="008E3626" w:rsidP="008E3626">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1A4868" w14:textId="62DCA45D" w:rsidR="008E3626" w:rsidRDefault="008E3626" w:rsidP="008E3626">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D58A123" w14:textId="500D47BE" w:rsidR="008E3626" w:rsidRDefault="008E3626" w:rsidP="008E3626">
            <w:pPr>
              <w:pStyle w:val="TAL"/>
              <w:keepNext w:val="0"/>
              <w:rPr>
                <w:sz w:val="16"/>
                <w:szCs w:val="16"/>
              </w:rPr>
            </w:pPr>
            <w:r>
              <w:rPr>
                <w:sz w:val="16"/>
                <w:szCs w:val="16"/>
              </w:rPr>
              <w:t>01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A9003" w14:textId="288635B1" w:rsidR="008E3626" w:rsidRDefault="008E3626" w:rsidP="008E362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383D4" w14:textId="3FC68FD5" w:rsidR="008E3626" w:rsidRDefault="008E3626" w:rsidP="008E362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453375" w14:textId="3F88B1A0" w:rsidR="008E3626" w:rsidRDefault="008E3626" w:rsidP="008E3626">
            <w:pPr>
              <w:pStyle w:val="TAL"/>
              <w:keepNext w:val="0"/>
              <w:rPr>
                <w:sz w:val="16"/>
                <w:szCs w:val="16"/>
              </w:rPr>
            </w:pPr>
            <w:r>
              <w:rPr>
                <w:sz w:val="16"/>
                <w:szCs w:val="16"/>
              </w:rPr>
              <w:t xml:space="preserve">Correction on the </w:t>
            </w:r>
            <w:proofErr w:type="spellStart"/>
            <w:r>
              <w:rPr>
                <w:sz w:val="16"/>
                <w:szCs w:val="16"/>
              </w:rPr>
              <w:t>scrambing</w:t>
            </w:r>
            <w:proofErr w:type="spellEnd"/>
            <w:r>
              <w:rPr>
                <w:sz w:val="16"/>
                <w:szCs w:val="16"/>
              </w:rPr>
              <w:t xml:space="preserve"> mechanism for U2U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D3E85E" w14:textId="7A131965" w:rsidR="008E3626" w:rsidRDefault="008E3626" w:rsidP="008E3626">
            <w:pPr>
              <w:pStyle w:val="TAC"/>
              <w:keepNext w:val="0"/>
              <w:rPr>
                <w:sz w:val="16"/>
                <w:szCs w:val="16"/>
                <w:lang w:eastAsia="zh-CN"/>
              </w:rPr>
            </w:pPr>
            <w:r>
              <w:rPr>
                <w:sz w:val="16"/>
                <w:szCs w:val="16"/>
                <w:lang w:eastAsia="zh-CN"/>
              </w:rPr>
              <w:t>18.3.0</w:t>
            </w:r>
          </w:p>
        </w:tc>
      </w:tr>
      <w:tr w:rsidR="002A2F4F" w:rsidRPr="005B29E9" w14:paraId="12C4BE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783FB0" w14:textId="20D6CCEE" w:rsidR="002A2F4F" w:rsidRDefault="002A2F4F" w:rsidP="002A2F4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FEEEB" w14:textId="6B807FA1" w:rsidR="002A2F4F" w:rsidRDefault="002A2F4F" w:rsidP="002A2F4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ED9F1C" w14:textId="79E49E6F" w:rsidR="002A2F4F" w:rsidRDefault="002A2F4F" w:rsidP="002A2F4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FDEB2F" w14:textId="3BAD3408" w:rsidR="002A2F4F" w:rsidRDefault="002A2F4F" w:rsidP="002A2F4F">
            <w:pPr>
              <w:pStyle w:val="TAL"/>
              <w:keepNext w:val="0"/>
              <w:rPr>
                <w:sz w:val="16"/>
                <w:szCs w:val="16"/>
              </w:rPr>
            </w:pPr>
            <w:r>
              <w:rPr>
                <w:sz w:val="16"/>
                <w:szCs w:val="16"/>
              </w:rPr>
              <w:t>01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44735" w14:textId="7EB1EA26" w:rsidR="002A2F4F" w:rsidRDefault="002A2F4F" w:rsidP="002A2F4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CB3FD" w14:textId="0A70AC71" w:rsidR="002A2F4F" w:rsidRDefault="002A2F4F" w:rsidP="002A2F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4B1D4F1" w14:textId="1F942F9D" w:rsidR="002A2F4F" w:rsidRDefault="002A2F4F" w:rsidP="002A2F4F">
            <w:pPr>
              <w:pStyle w:val="TAL"/>
              <w:keepNext w:val="0"/>
              <w:rPr>
                <w:sz w:val="16"/>
                <w:szCs w:val="16"/>
              </w:rPr>
            </w:pPr>
            <w:r>
              <w:rPr>
                <w:sz w:val="16"/>
                <w:szCs w:val="16"/>
              </w:rPr>
              <w:t>Clause 6.3.6 in TS 33.503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2E7D6" w14:textId="12F3553B" w:rsidR="002A2F4F" w:rsidRDefault="002A2F4F" w:rsidP="002A2F4F">
            <w:pPr>
              <w:pStyle w:val="TAC"/>
              <w:keepNext w:val="0"/>
              <w:rPr>
                <w:sz w:val="16"/>
                <w:szCs w:val="16"/>
                <w:lang w:eastAsia="zh-CN"/>
              </w:rPr>
            </w:pPr>
            <w:r>
              <w:rPr>
                <w:sz w:val="16"/>
                <w:szCs w:val="16"/>
                <w:lang w:eastAsia="zh-CN"/>
              </w:rPr>
              <w:t>18.3.0</w:t>
            </w:r>
          </w:p>
        </w:tc>
      </w:tr>
      <w:tr w:rsidR="002B6D82" w:rsidRPr="005B29E9" w14:paraId="7C845CA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8D8F87" w14:textId="7CE313C8" w:rsidR="002B6D82" w:rsidRDefault="002B6D82" w:rsidP="002B6D82">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C8227C" w14:textId="2E7AEAF3" w:rsidR="002B6D82" w:rsidRDefault="002B6D82" w:rsidP="002B6D82">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DFACDC" w14:textId="15ADED48" w:rsidR="002B6D82" w:rsidRDefault="002B6D82" w:rsidP="002B6D82">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F76E82" w14:textId="3C943987" w:rsidR="002B6D82" w:rsidRDefault="002B6D82" w:rsidP="002B6D82">
            <w:pPr>
              <w:pStyle w:val="TAL"/>
              <w:keepNext w:val="0"/>
              <w:rPr>
                <w:sz w:val="16"/>
                <w:szCs w:val="16"/>
              </w:rPr>
            </w:pPr>
            <w:r>
              <w:rPr>
                <w:sz w:val="16"/>
                <w:szCs w:val="16"/>
              </w:rPr>
              <w:t>01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72B00" w14:textId="1D6FD44D" w:rsidR="002B6D82" w:rsidRDefault="002B6D82" w:rsidP="002B6D8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5434" w14:textId="663042CC" w:rsidR="002B6D82" w:rsidRDefault="002B6D82" w:rsidP="002B6D8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DC00104" w14:textId="647F681F" w:rsidR="002B6D82" w:rsidRDefault="002B6D82" w:rsidP="002B6D82">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without network assistance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3E426" w14:textId="06CA4934" w:rsidR="002B6D82" w:rsidRDefault="002B6D82" w:rsidP="002B6D82">
            <w:pPr>
              <w:pStyle w:val="TAC"/>
              <w:keepNext w:val="0"/>
              <w:rPr>
                <w:sz w:val="16"/>
                <w:szCs w:val="16"/>
                <w:lang w:eastAsia="zh-CN"/>
              </w:rPr>
            </w:pPr>
            <w:r>
              <w:rPr>
                <w:sz w:val="16"/>
                <w:szCs w:val="16"/>
                <w:lang w:eastAsia="zh-CN"/>
              </w:rPr>
              <w:t>18.3.0</w:t>
            </w:r>
          </w:p>
        </w:tc>
      </w:tr>
      <w:tr w:rsidR="002F1B67" w:rsidRPr="005B29E9" w14:paraId="1E0A7D0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CFD217" w14:textId="136BA002" w:rsidR="002F1B67" w:rsidRDefault="002F1B67" w:rsidP="002F1B6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BB844A" w14:textId="22E6291F" w:rsidR="002F1B67" w:rsidRDefault="002F1B67" w:rsidP="002F1B6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ECCC0" w14:textId="36CA1E2D" w:rsidR="002F1B67" w:rsidRDefault="002F1B67" w:rsidP="002F1B6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8844" w14:textId="72C44D2B" w:rsidR="002F1B67" w:rsidRDefault="002F1B67" w:rsidP="002F1B67">
            <w:pPr>
              <w:pStyle w:val="TAL"/>
              <w:keepNext w:val="0"/>
              <w:rPr>
                <w:sz w:val="16"/>
                <w:szCs w:val="16"/>
              </w:rPr>
            </w:pPr>
            <w:r>
              <w:rPr>
                <w:sz w:val="16"/>
                <w:szCs w:val="16"/>
              </w:rPr>
              <w:t>02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55A1E" w14:textId="6FD172B0" w:rsidR="002F1B67" w:rsidRDefault="002F1B67" w:rsidP="002F1B6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FA54" w14:textId="5129C4BF" w:rsidR="002F1B67" w:rsidRDefault="002F1B67" w:rsidP="002F1B6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D642A7" w14:textId="4A6DA223" w:rsidR="002F1B67" w:rsidRDefault="002F1B67" w:rsidP="002F1B67">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7EE36" w14:textId="6AF1EEE1" w:rsidR="002F1B67" w:rsidRDefault="002F1B67" w:rsidP="002F1B67">
            <w:pPr>
              <w:pStyle w:val="TAC"/>
              <w:keepNext w:val="0"/>
              <w:rPr>
                <w:sz w:val="16"/>
                <w:szCs w:val="16"/>
                <w:lang w:eastAsia="zh-CN"/>
              </w:rPr>
            </w:pPr>
            <w:r>
              <w:rPr>
                <w:sz w:val="16"/>
                <w:szCs w:val="16"/>
                <w:lang w:eastAsia="zh-CN"/>
              </w:rPr>
              <w:t>18.3.0</w:t>
            </w:r>
          </w:p>
        </w:tc>
      </w:tr>
      <w:tr w:rsidR="00DD77DE" w:rsidRPr="005B29E9" w14:paraId="099A106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187362" w14:textId="76731028" w:rsidR="00DD77DE" w:rsidRDefault="00DD77DE" w:rsidP="00DD77DE">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0F61AD" w14:textId="373FD434" w:rsidR="00DD77DE" w:rsidRDefault="00DD77DE" w:rsidP="00DD77DE">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22F2FB" w14:textId="15BACC8D" w:rsidR="00DD77DE" w:rsidRDefault="00DD77DE" w:rsidP="00DD77DE">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D04574" w14:textId="26BCAA88" w:rsidR="00DD77DE" w:rsidRDefault="00DD77DE" w:rsidP="00DD77DE">
            <w:pPr>
              <w:pStyle w:val="TAL"/>
              <w:keepNext w:val="0"/>
              <w:rPr>
                <w:sz w:val="16"/>
                <w:szCs w:val="16"/>
              </w:rPr>
            </w:pPr>
            <w:r>
              <w:rPr>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52472" w14:textId="2EE6DC81" w:rsidR="00DD77DE" w:rsidRDefault="00DD77DE" w:rsidP="00DD77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F0D3" w14:textId="69A60412" w:rsidR="00DD77DE" w:rsidRDefault="00DD77DE"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4A861A" w14:textId="20F7241F" w:rsidR="00DD77DE" w:rsidRDefault="00DD77DE" w:rsidP="00DD77DE">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756CE" w14:textId="44317D39" w:rsidR="00DD77DE" w:rsidRDefault="00DD77DE" w:rsidP="00DD77DE">
            <w:pPr>
              <w:pStyle w:val="TAC"/>
              <w:keepNext w:val="0"/>
              <w:rPr>
                <w:sz w:val="16"/>
                <w:szCs w:val="16"/>
                <w:lang w:eastAsia="zh-CN"/>
              </w:rPr>
            </w:pPr>
            <w:r>
              <w:rPr>
                <w:sz w:val="16"/>
                <w:szCs w:val="16"/>
                <w:lang w:eastAsia="zh-CN"/>
              </w:rPr>
              <w:t>18.3.0</w:t>
            </w:r>
          </w:p>
        </w:tc>
      </w:tr>
      <w:tr w:rsidR="00BD7E70" w:rsidRPr="005B29E9" w14:paraId="1EF6D26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83B62C" w14:textId="6A07E4E2" w:rsidR="00BD7E70" w:rsidRDefault="00601161" w:rsidP="00DD77DE">
            <w:pPr>
              <w:pStyle w:val="TAC"/>
              <w:keepNext w:val="0"/>
              <w:rPr>
                <w:sz w:val="16"/>
                <w:szCs w:val="16"/>
                <w:lang w:eastAsia="zh-CN"/>
              </w:rPr>
            </w:pPr>
            <w:r>
              <w:rPr>
                <w:sz w:val="16"/>
                <w:szCs w:val="16"/>
                <w:lang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F098E4" w14:textId="4BE49767" w:rsidR="00BD7E70" w:rsidRDefault="00601161" w:rsidP="00DD77DE">
            <w:pPr>
              <w:pStyle w:val="TAC"/>
              <w:keepNext w:val="0"/>
              <w:rPr>
                <w:sz w:val="16"/>
                <w:szCs w:val="16"/>
                <w:lang w:eastAsia="zh-CN"/>
              </w:rPr>
            </w:pPr>
            <w:r>
              <w:rPr>
                <w:sz w:val="16"/>
                <w:szCs w:val="16"/>
                <w:lang w:eastAsia="zh-CN"/>
              </w:rPr>
              <w:t>SA#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F2633AD" w14:textId="1BAB99B8" w:rsidR="00601161" w:rsidRDefault="00601161" w:rsidP="00DD77DE">
            <w:pPr>
              <w:pStyle w:val="TAC"/>
              <w:keepNext w:val="0"/>
              <w:rPr>
                <w:sz w:val="16"/>
                <w:szCs w:val="16"/>
              </w:rPr>
            </w:pPr>
            <w:r>
              <w:rPr>
                <w:sz w:val="16"/>
                <w:szCs w:val="16"/>
              </w:rPr>
              <w:t>SP-2411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7994D50" w14:textId="1B913A70" w:rsidR="00BD7E70" w:rsidRDefault="00601161" w:rsidP="00DD77DE">
            <w:pPr>
              <w:pStyle w:val="TAL"/>
              <w:keepNext w:val="0"/>
              <w:rPr>
                <w:sz w:val="16"/>
                <w:szCs w:val="16"/>
              </w:rPr>
            </w:pPr>
            <w:r>
              <w:rPr>
                <w:sz w:val="16"/>
                <w:szCs w:val="16"/>
              </w:rPr>
              <w:t>02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7CB42" w14:textId="2D7BA35F" w:rsidR="00BD7E70" w:rsidRDefault="00601161" w:rsidP="00DD77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D6A9D" w14:textId="7B372E54" w:rsidR="00BD7E70" w:rsidRDefault="00601161"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6FAF07" w14:textId="0EF93CE9" w:rsidR="00BD7E70" w:rsidRDefault="00601161" w:rsidP="00DD77DE">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9A568A" w14:textId="0AA27BCF" w:rsidR="00BD7E70" w:rsidRDefault="00601161" w:rsidP="00DD77DE">
            <w:pPr>
              <w:pStyle w:val="TAC"/>
              <w:keepNext w:val="0"/>
              <w:rPr>
                <w:sz w:val="16"/>
                <w:szCs w:val="16"/>
                <w:lang w:eastAsia="zh-CN"/>
              </w:rPr>
            </w:pPr>
            <w:r>
              <w:rPr>
                <w:sz w:val="16"/>
                <w:szCs w:val="16"/>
                <w:lang w:eastAsia="zh-CN"/>
              </w:rPr>
              <w:t>18.4.0</w:t>
            </w:r>
          </w:p>
        </w:tc>
      </w:tr>
      <w:tr w:rsidR="00B03750" w:rsidRPr="005B29E9" w14:paraId="7A467A1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C816EE" w14:textId="7CC70FB5" w:rsidR="00B03750" w:rsidRDefault="00B03750" w:rsidP="00DD77DE">
            <w:pPr>
              <w:pStyle w:val="TAC"/>
              <w:keepNext w:val="0"/>
              <w:rPr>
                <w:sz w:val="16"/>
                <w:szCs w:val="16"/>
                <w:lang w:eastAsia="zh-CN"/>
              </w:rPr>
            </w:pPr>
            <w:r>
              <w:rPr>
                <w:sz w:val="16"/>
                <w:szCs w:val="16"/>
                <w:lang w:eastAsia="zh-CN"/>
              </w:rPr>
              <w:t>2025-0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6247E2F" w14:textId="7BB2920E" w:rsidR="00B03750" w:rsidRDefault="00B03750" w:rsidP="00DD77DE">
            <w:pPr>
              <w:pStyle w:val="TAC"/>
              <w:keepNext w:val="0"/>
              <w:rPr>
                <w:sz w:val="16"/>
                <w:szCs w:val="16"/>
                <w:lang w:eastAsia="zh-CN"/>
              </w:rPr>
            </w:pPr>
            <w:r>
              <w:rPr>
                <w:sz w:val="16"/>
                <w:szCs w:val="16"/>
                <w:lang w:eastAsia="zh-CN"/>
              </w:rPr>
              <w:t>SA#10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097CC2" w14:textId="3FABC237" w:rsidR="00B03750" w:rsidRDefault="00B03750" w:rsidP="00DD77DE">
            <w:pPr>
              <w:pStyle w:val="TAC"/>
              <w:keepNext w:val="0"/>
              <w:rPr>
                <w:sz w:val="16"/>
                <w:szCs w:val="16"/>
              </w:rPr>
            </w:pPr>
            <w:r>
              <w:rPr>
                <w:sz w:val="16"/>
                <w:szCs w:val="16"/>
              </w:rPr>
              <w:t>SP-24180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403F459" w14:textId="0C9A144E" w:rsidR="00B03750" w:rsidRDefault="00B03750" w:rsidP="00DD77DE">
            <w:pPr>
              <w:pStyle w:val="TAL"/>
              <w:keepNext w:val="0"/>
              <w:rPr>
                <w:sz w:val="16"/>
                <w:szCs w:val="16"/>
              </w:rPr>
            </w:pPr>
            <w:r>
              <w:rPr>
                <w:sz w:val="16"/>
                <w:szCs w:val="16"/>
              </w:rPr>
              <w:t>02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B3F4" w14:textId="77777777" w:rsidR="00B03750" w:rsidRDefault="00B03750" w:rsidP="00DD77D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16545" w14:textId="0E09B980" w:rsidR="00B03750" w:rsidRDefault="00B03750"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C36C26F" w14:textId="261E09B7" w:rsidR="00B03750" w:rsidRDefault="00B03750" w:rsidP="00DD77DE">
            <w:pPr>
              <w:pStyle w:val="TAL"/>
              <w:keepNext w:val="0"/>
              <w:rPr>
                <w:sz w:val="16"/>
                <w:szCs w:val="16"/>
              </w:rPr>
            </w:pPr>
            <w:r>
              <w:rPr>
                <w:sz w:val="16"/>
                <w:szCs w:val="16"/>
              </w:rPr>
              <w:t>Update to TS 33.503 to fix the referred clause and table of services -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E0946" w14:textId="69677D61" w:rsidR="00B03750" w:rsidRDefault="00B03750" w:rsidP="00DD77DE">
            <w:pPr>
              <w:pStyle w:val="TAC"/>
              <w:keepNext w:val="0"/>
              <w:rPr>
                <w:sz w:val="16"/>
                <w:szCs w:val="16"/>
                <w:lang w:eastAsia="zh-CN"/>
              </w:rPr>
            </w:pPr>
            <w:r>
              <w:rPr>
                <w:sz w:val="16"/>
                <w:szCs w:val="16"/>
                <w:lang w:eastAsia="zh-CN"/>
              </w:rPr>
              <w:t>18.5.0</w:t>
            </w:r>
          </w:p>
        </w:tc>
      </w:tr>
      <w:tr w:rsidR="00006643" w:rsidRPr="005B29E9" w14:paraId="70E3464C" w14:textId="77777777" w:rsidTr="00EB2486">
        <w:trPr>
          <w:jc w:val="center"/>
          <w:ins w:id="789" w:author="33.503_CR0211_(Rel-19)_5G_ProSe_Sec_Ph3" w:date="2025-03-21T17:2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9A13A6" w14:textId="5A0CD615" w:rsidR="00006643" w:rsidRDefault="00006643" w:rsidP="00DD77DE">
            <w:pPr>
              <w:pStyle w:val="TAC"/>
              <w:keepNext w:val="0"/>
              <w:rPr>
                <w:ins w:id="790" w:author="33.503_CR0211_(Rel-19)_5G_ProSe_Sec_Ph3" w:date="2025-03-21T17:27:00Z"/>
                <w:sz w:val="16"/>
                <w:szCs w:val="16"/>
                <w:lang w:eastAsia="zh-CN"/>
              </w:rPr>
            </w:pPr>
            <w:ins w:id="791" w:author="33.503_CR0211_(Rel-19)_5G_ProSe_Sec_Ph3" w:date="2025-03-21T17:27:00Z">
              <w:r>
                <w:rPr>
                  <w:sz w:val="16"/>
                  <w:szCs w:val="16"/>
                  <w:lang w:eastAsia="zh-CN"/>
                </w:rPr>
                <w:t>2025-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DF0C5A2" w14:textId="397DC2DD" w:rsidR="00006643" w:rsidRDefault="00006643" w:rsidP="00DD77DE">
            <w:pPr>
              <w:pStyle w:val="TAC"/>
              <w:keepNext w:val="0"/>
              <w:rPr>
                <w:ins w:id="792" w:author="33.503_CR0211_(Rel-19)_5G_ProSe_Sec_Ph3" w:date="2025-03-21T17:27:00Z"/>
                <w:sz w:val="16"/>
                <w:szCs w:val="16"/>
                <w:lang w:eastAsia="zh-CN"/>
              </w:rPr>
            </w:pPr>
            <w:ins w:id="793" w:author="33.503_CR0211_(Rel-19)_5G_ProSe_Sec_Ph3" w:date="2025-03-21T17:27:00Z">
              <w:r>
                <w:rPr>
                  <w:sz w:val="16"/>
                  <w:szCs w:val="16"/>
                  <w:lang w:eastAsia="zh-CN"/>
                </w:rPr>
                <w:t>SA#107</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8DABB48" w14:textId="19578E3F" w:rsidR="00006643" w:rsidRDefault="00006643" w:rsidP="00DD77DE">
            <w:pPr>
              <w:pStyle w:val="TAC"/>
              <w:keepNext w:val="0"/>
              <w:rPr>
                <w:ins w:id="794" w:author="33.503_CR0211_(Rel-19)_5G_ProSe_Sec_Ph3" w:date="2025-03-21T17:27:00Z"/>
                <w:sz w:val="16"/>
                <w:szCs w:val="16"/>
              </w:rPr>
            </w:pPr>
            <w:ins w:id="795" w:author="33.503_CR0211_(Rel-19)_5G_ProSe_Sec_Ph3" w:date="2025-03-21T17:27:00Z">
              <w:r>
                <w:rPr>
                  <w:sz w:val="16"/>
                  <w:szCs w:val="16"/>
                </w:rPr>
                <w:t>SP-25011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A4F946B" w14:textId="28A96CF5" w:rsidR="00006643" w:rsidRDefault="00006643" w:rsidP="00DD77DE">
            <w:pPr>
              <w:pStyle w:val="TAL"/>
              <w:keepNext w:val="0"/>
              <w:rPr>
                <w:ins w:id="796" w:author="33.503_CR0211_(Rel-19)_5G_ProSe_Sec_Ph3" w:date="2025-03-21T17:27:00Z"/>
                <w:sz w:val="16"/>
                <w:szCs w:val="16"/>
              </w:rPr>
            </w:pPr>
            <w:ins w:id="797" w:author="33.503_CR0211_(Rel-19)_5G_ProSe_Sec_Ph3" w:date="2025-03-21T17:27:00Z">
              <w:r>
                <w:rPr>
                  <w:sz w:val="16"/>
                  <w:szCs w:val="16"/>
                </w:rPr>
                <w:t>021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DAFDA" w14:textId="06C5B039" w:rsidR="00006643" w:rsidRDefault="00006643" w:rsidP="00DD77DE">
            <w:pPr>
              <w:pStyle w:val="TAR"/>
              <w:keepNext w:val="0"/>
              <w:rPr>
                <w:ins w:id="798" w:author="33.503_CR0211_(Rel-19)_5G_ProSe_Sec_Ph3" w:date="2025-03-21T17:27:00Z"/>
                <w:sz w:val="16"/>
                <w:szCs w:val="16"/>
              </w:rPr>
            </w:pPr>
            <w:ins w:id="799" w:author="33.503_CR0211_(Rel-19)_5G_ProSe_Sec_Ph3" w:date="2025-03-21T17:27: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1603" w14:textId="69063D8A" w:rsidR="00006643" w:rsidRDefault="00006643" w:rsidP="00DD77DE">
            <w:pPr>
              <w:pStyle w:val="TAC"/>
              <w:keepNext w:val="0"/>
              <w:rPr>
                <w:ins w:id="800" w:author="33.503_CR0211_(Rel-19)_5G_ProSe_Sec_Ph3" w:date="2025-03-21T17:27:00Z"/>
                <w:sz w:val="16"/>
                <w:szCs w:val="16"/>
              </w:rPr>
            </w:pPr>
            <w:ins w:id="801" w:author="33.503_CR0211_(Rel-19)_5G_ProSe_Sec_Ph3" w:date="2025-03-21T17:27:00Z">
              <w:r>
                <w:rPr>
                  <w:sz w:val="16"/>
                  <w:szCs w:val="16"/>
                </w:rPr>
                <w:t>B</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F69466F" w14:textId="2F73D83C" w:rsidR="00006643" w:rsidRDefault="00006643" w:rsidP="00DD77DE">
            <w:pPr>
              <w:pStyle w:val="TAL"/>
              <w:keepNext w:val="0"/>
              <w:rPr>
                <w:ins w:id="802" w:author="33.503_CR0211_(Rel-19)_5G_ProSe_Sec_Ph3" w:date="2025-03-21T17:27:00Z"/>
                <w:sz w:val="16"/>
                <w:szCs w:val="16"/>
              </w:rPr>
            </w:pPr>
            <w:ins w:id="803" w:author="33.503_CR0211_(Rel-19)_5G_ProSe_Sec_Ph3" w:date="2025-03-21T17:27:00Z">
              <w:r>
                <w:rPr>
                  <w:sz w:val="16"/>
                  <w:szCs w:val="16"/>
                </w:rPr>
                <w:t>Adding multi-hop security features of 5G_ProSe_Sec_Ph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BFE5E5" w14:textId="0A3B4E5E" w:rsidR="00006643" w:rsidRDefault="00006643" w:rsidP="00DD77DE">
            <w:pPr>
              <w:pStyle w:val="TAC"/>
              <w:keepNext w:val="0"/>
              <w:rPr>
                <w:ins w:id="804" w:author="33.503_CR0211_(Rel-19)_5G_ProSe_Sec_Ph3" w:date="2025-03-21T17:27:00Z"/>
                <w:sz w:val="16"/>
                <w:szCs w:val="16"/>
                <w:lang w:eastAsia="zh-CN"/>
              </w:rPr>
            </w:pPr>
            <w:ins w:id="805" w:author="33.503_CR0211_(Rel-19)_5G_ProSe_Sec_Ph3" w:date="2025-03-21T17:27:00Z">
              <w:r>
                <w:rPr>
                  <w:sz w:val="16"/>
                  <w:szCs w:val="16"/>
                  <w:lang w:eastAsia="zh-CN"/>
                </w:rPr>
                <w:t>19.0.0</w:t>
              </w:r>
            </w:ins>
          </w:p>
        </w:tc>
      </w:tr>
    </w:tbl>
    <w:p w14:paraId="6AE5F0B0" w14:textId="77777777" w:rsidR="00080512" w:rsidRPr="005B29E9" w:rsidRDefault="00080512"/>
    <w:sectPr w:rsidR="00080512" w:rsidRPr="005B29E9">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725A4" w14:textId="77777777" w:rsidR="00A63BAC" w:rsidRDefault="00A63BAC">
      <w:r>
        <w:separator/>
      </w:r>
    </w:p>
  </w:endnote>
  <w:endnote w:type="continuationSeparator" w:id="0">
    <w:p w14:paraId="7EAEA3D4" w14:textId="77777777" w:rsidR="00A63BAC" w:rsidRDefault="00A63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E0682" w14:textId="77777777" w:rsidR="00A63BAC" w:rsidRDefault="00A63BAC">
      <w:r>
        <w:separator/>
      </w:r>
    </w:p>
  </w:footnote>
  <w:footnote w:type="continuationSeparator" w:id="0">
    <w:p w14:paraId="1A3EAA4D" w14:textId="77777777" w:rsidR="00A63BAC" w:rsidRDefault="00A63B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AB9CE3E"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2884">
      <w:rPr>
        <w:rFonts w:ascii="Arial" w:hAnsi="Arial" w:cs="Arial"/>
        <w:b/>
        <w:noProof/>
        <w:sz w:val="18"/>
        <w:szCs w:val="18"/>
      </w:rPr>
      <w:t>3GPP TS 33.503 V19.0.018.5.0 (2025-032025-01)</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00E083CD"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2884">
      <w:rPr>
        <w:rFonts w:ascii="Arial" w:hAnsi="Arial" w:cs="Arial"/>
        <w:b/>
        <w:noProof/>
        <w:sz w:val="18"/>
        <w:szCs w:val="18"/>
      </w:rPr>
      <w:t>Release 1819</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2" w15:restartNumberingAfterBreak="0">
    <w:nsid w:val="7FC61128"/>
    <w:multiLevelType w:val="hybridMultilevel"/>
    <w:tmpl w:val="17C4F992"/>
    <w:lvl w:ilvl="0" w:tplc="002C10BA">
      <w:start w:val="6"/>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 w:numId="46" w16cid:durableId="1788347781">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11_(Rel-19)_5G_ProSe_Sec_Ph3">
    <w15:presenceInfo w15:providerId="None" w15:userId="33.503_CR0211_(Rel-19)_5G_ProSe_Sec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06643"/>
    <w:rsid w:val="0001114A"/>
    <w:rsid w:val="000203A8"/>
    <w:rsid w:val="00024F33"/>
    <w:rsid w:val="000303DC"/>
    <w:rsid w:val="00033362"/>
    <w:rsid w:val="00033397"/>
    <w:rsid w:val="00033EF0"/>
    <w:rsid w:val="00036024"/>
    <w:rsid w:val="00040095"/>
    <w:rsid w:val="00041FD7"/>
    <w:rsid w:val="00042A27"/>
    <w:rsid w:val="00051834"/>
    <w:rsid w:val="00054A22"/>
    <w:rsid w:val="0005626A"/>
    <w:rsid w:val="0005764F"/>
    <w:rsid w:val="00062023"/>
    <w:rsid w:val="0006246D"/>
    <w:rsid w:val="00064508"/>
    <w:rsid w:val="000655A6"/>
    <w:rsid w:val="00066457"/>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302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47060"/>
    <w:rsid w:val="00251A00"/>
    <w:rsid w:val="002546A5"/>
    <w:rsid w:val="00260168"/>
    <w:rsid w:val="00263CC9"/>
    <w:rsid w:val="002675F0"/>
    <w:rsid w:val="0027009E"/>
    <w:rsid w:val="002760EE"/>
    <w:rsid w:val="00290AFF"/>
    <w:rsid w:val="00292B72"/>
    <w:rsid w:val="00293BE6"/>
    <w:rsid w:val="002A2884"/>
    <w:rsid w:val="002A2F4F"/>
    <w:rsid w:val="002A41EC"/>
    <w:rsid w:val="002A5DDB"/>
    <w:rsid w:val="002B0DC2"/>
    <w:rsid w:val="002B4145"/>
    <w:rsid w:val="002B5B4D"/>
    <w:rsid w:val="002B6339"/>
    <w:rsid w:val="002B6D82"/>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1B67"/>
    <w:rsid w:val="002F73CA"/>
    <w:rsid w:val="0030173A"/>
    <w:rsid w:val="003030E0"/>
    <w:rsid w:val="00307758"/>
    <w:rsid w:val="003130E1"/>
    <w:rsid w:val="00316F45"/>
    <w:rsid w:val="003172DC"/>
    <w:rsid w:val="00330724"/>
    <w:rsid w:val="00333211"/>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5515"/>
    <w:rsid w:val="00465B83"/>
    <w:rsid w:val="00466E30"/>
    <w:rsid w:val="004677DC"/>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2813"/>
    <w:rsid w:val="005C38AB"/>
    <w:rsid w:val="005D2E01"/>
    <w:rsid w:val="005D4E43"/>
    <w:rsid w:val="005D7526"/>
    <w:rsid w:val="005E3067"/>
    <w:rsid w:val="005E4BB2"/>
    <w:rsid w:val="005E7770"/>
    <w:rsid w:val="005F0BA4"/>
    <w:rsid w:val="005F2517"/>
    <w:rsid w:val="005F5DB5"/>
    <w:rsid w:val="005F788A"/>
    <w:rsid w:val="00601161"/>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678"/>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094E"/>
    <w:rsid w:val="006D4627"/>
    <w:rsid w:val="006D585F"/>
    <w:rsid w:val="006D5CE2"/>
    <w:rsid w:val="006E3CBA"/>
    <w:rsid w:val="006E5C86"/>
    <w:rsid w:val="006E5DD1"/>
    <w:rsid w:val="006F4923"/>
    <w:rsid w:val="006F6F04"/>
    <w:rsid w:val="00700AB9"/>
    <w:rsid w:val="00701116"/>
    <w:rsid w:val="0071174C"/>
    <w:rsid w:val="00711D4D"/>
    <w:rsid w:val="00713C44"/>
    <w:rsid w:val="007152E2"/>
    <w:rsid w:val="00717218"/>
    <w:rsid w:val="007208D7"/>
    <w:rsid w:val="00734A5B"/>
    <w:rsid w:val="00735467"/>
    <w:rsid w:val="0074026F"/>
    <w:rsid w:val="007411F5"/>
    <w:rsid w:val="00742804"/>
    <w:rsid w:val="007429F6"/>
    <w:rsid w:val="00744E76"/>
    <w:rsid w:val="00755503"/>
    <w:rsid w:val="00760C6D"/>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A283D"/>
    <w:rsid w:val="008B168F"/>
    <w:rsid w:val="008B20C0"/>
    <w:rsid w:val="008B29BB"/>
    <w:rsid w:val="008B66EB"/>
    <w:rsid w:val="008B7622"/>
    <w:rsid w:val="008C384C"/>
    <w:rsid w:val="008C5FDE"/>
    <w:rsid w:val="008D0AD4"/>
    <w:rsid w:val="008D139F"/>
    <w:rsid w:val="008D2234"/>
    <w:rsid w:val="008D2336"/>
    <w:rsid w:val="008D64EE"/>
    <w:rsid w:val="008E2D68"/>
    <w:rsid w:val="008E3626"/>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64DC"/>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3BAC"/>
    <w:rsid w:val="00A67DDF"/>
    <w:rsid w:val="00A7060E"/>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3DAD"/>
    <w:rsid w:val="00AE4475"/>
    <w:rsid w:val="00AE65E2"/>
    <w:rsid w:val="00AF1460"/>
    <w:rsid w:val="00AF3F93"/>
    <w:rsid w:val="00AF6EF7"/>
    <w:rsid w:val="00B03750"/>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D7E70"/>
    <w:rsid w:val="00BE095F"/>
    <w:rsid w:val="00BE2E35"/>
    <w:rsid w:val="00BE3255"/>
    <w:rsid w:val="00BE5B32"/>
    <w:rsid w:val="00BE5F1A"/>
    <w:rsid w:val="00BF128E"/>
    <w:rsid w:val="00BF1383"/>
    <w:rsid w:val="00BF4EA8"/>
    <w:rsid w:val="00C0683B"/>
    <w:rsid w:val="00C074DD"/>
    <w:rsid w:val="00C07631"/>
    <w:rsid w:val="00C10DDC"/>
    <w:rsid w:val="00C1496A"/>
    <w:rsid w:val="00C14FAF"/>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CF2B3A"/>
    <w:rsid w:val="00CF6AC4"/>
    <w:rsid w:val="00D00EE9"/>
    <w:rsid w:val="00D02F8B"/>
    <w:rsid w:val="00D02FE9"/>
    <w:rsid w:val="00D07A82"/>
    <w:rsid w:val="00D12D8C"/>
    <w:rsid w:val="00D14FEE"/>
    <w:rsid w:val="00D22217"/>
    <w:rsid w:val="00D3016F"/>
    <w:rsid w:val="00D3157D"/>
    <w:rsid w:val="00D316D6"/>
    <w:rsid w:val="00D33721"/>
    <w:rsid w:val="00D33A5B"/>
    <w:rsid w:val="00D34F76"/>
    <w:rsid w:val="00D362AE"/>
    <w:rsid w:val="00D40B74"/>
    <w:rsid w:val="00D44D07"/>
    <w:rsid w:val="00D53779"/>
    <w:rsid w:val="00D56383"/>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084C"/>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D77DE"/>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75783"/>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link w:val="Heading5Char"/>
    <w:qFormat/>
    <w:rsid w:val="00330724"/>
    <w:pPr>
      <w:ind w:left="1701" w:hanging="1701"/>
      <w:outlineLvl w:val="4"/>
    </w:pPr>
    <w:rPr>
      <w:sz w:val="22"/>
    </w:rPr>
  </w:style>
  <w:style w:type="paragraph" w:styleId="Heading6">
    <w:name w:val="heading 6"/>
    <w:basedOn w:val="H6"/>
    <w:next w:val="Normal"/>
    <w:link w:val="Heading6Char"/>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qFormat/>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 w:type="character" w:customStyle="1" w:styleId="Heading5Char">
    <w:name w:val="Heading 5 Char"/>
    <w:link w:val="Heading5"/>
    <w:rsid w:val="00F75783"/>
    <w:rPr>
      <w:rFonts w:ascii="Arial" w:eastAsia="Times New Roman" w:hAnsi="Arial"/>
      <w:sz w:val="22"/>
      <w:lang w:eastAsia="en-US"/>
    </w:rPr>
  </w:style>
  <w:style w:type="character" w:customStyle="1" w:styleId="Heading6Char">
    <w:name w:val="Heading 6 Char"/>
    <w:link w:val="Heading6"/>
    <w:rsid w:val="00F75783"/>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6.vsdx"/><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Drawing13.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4.vsdx"/><Relationship Id="rId41" Type="http://schemas.openxmlformats.org/officeDocument/2006/relationships/package" Target="embeddings/Microsoft_Visio_Drawing24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25.vsdx"/><Relationship Id="rId40" Type="http://schemas.openxmlformats.org/officeDocument/2006/relationships/image" Target="media/image17.emf"/><Relationship Id="rId45" Type="http://schemas.openxmlformats.org/officeDocument/2006/relationships/package" Target="embeddings/Microsoft_Visio___3.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Drawing3.vsdx"/><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4.vsdx"/><Relationship Id="rId30" Type="http://schemas.openxmlformats.org/officeDocument/2006/relationships/image" Target="media/image12.emf"/><Relationship Id="rId35" Type="http://schemas.openxmlformats.org/officeDocument/2006/relationships/package" Target="embeddings/Microsoft_Visio___2.vsdx"/><Relationship Id="rId43" Type="http://schemas.openxmlformats.org/officeDocument/2006/relationships/package" Target="embeddings/Microsoft_Visio_Drawing38.vsdx"/><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77</Pages>
  <Words>32795</Words>
  <Characters>186932</Characters>
  <Application>Microsoft Office Word</Application>
  <DocSecurity>0</DocSecurity>
  <Lines>1557</Lines>
  <Paragraphs>438</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2192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11_(Rel-19)_5G_ProSe_Sec_Ph3</cp:lastModifiedBy>
  <cp:revision>11</cp:revision>
  <cp:lastPrinted>2019-02-25T14:05:00Z</cp:lastPrinted>
  <dcterms:created xsi:type="dcterms:W3CDTF">2025-01-09T12:00:00Z</dcterms:created>
  <dcterms:modified xsi:type="dcterms:W3CDTF">2025-03-21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